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5" r:id="rId2"/>
    <p:sldMasterId id="2147483668" r:id="rId3"/>
  </p:sldMasterIdLst>
  <p:notesMasterIdLst>
    <p:notesMasterId r:id="rId27"/>
  </p:notesMasterIdLst>
  <p:sldIdLst>
    <p:sldId id="672" r:id="rId4"/>
    <p:sldId id="696" r:id="rId5"/>
    <p:sldId id="699" r:id="rId6"/>
    <p:sldId id="711" r:id="rId7"/>
    <p:sldId id="729" r:id="rId8"/>
    <p:sldId id="714" r:id="rId9"/>
    <p:sldId id="707" r:id="rId10"/>
    <p:sldId id="739" r:id="rId11"/>
    <p:sldId id="716" r:id="rId12"/>
    <p:sldId id="726" r:id="rId13"/>
    <p:sldId id="740" r:id="rId14"/>
    <p:sldId id="743" r:id="rId15"/>
    <p:sldId id="724" r:id="rId16"/>
    <p:sldId id="742" r:id="rId17"/>
    <p:sldId id="735" r:id="rId18"/>
    <p:sldId id="725" r:id="rId19"/>
    <p:sldId id="733" r:id="rId20"/>
    <p:sldId id="708" r:id="rId21"/>
    <p:sldId id="738" r:id="rId22"/>
    <p:sldId id="709" r:id="rId23"/>
    <p:sldId id="737" r:id="rId24"/>
    <p:sldId id="741" r:id="rId25"/>
    <p:sldId id="710" r:id="rId26"/>
  </p:sldIdLst>
  <p:sldSz cx="12192000" cy="6858000"/>
  <p:notesSz cx="6858000" cy="9144000"/>
  <p:custDataLst>
    <p:tags r:id="rId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F43CF2C3-3950-4E40-A02F-66DCCF188A6B}">
          <p14:sldIdLst>
            <p14:sldId id="672"/>
            <p14:sldId id="696"/>
            <p14:sldId id="699"/>
            <p14:sldId id="711"/>
            <p14:sldId id="729"/>
            <p14:sldId id="714"/>
            <p14:sldId id="707"/>
            <p14:sldId id="739"/>
            <p14:sldId id="716"/>
            <p14:sldId id="726"/>
            <p14:sldId id="740"/>
            <p14:sldId id="743"/>
            <p14:sldId id="724"/>
            <p14:sldId id="742"/>
            <p14:sldId id="735"/>
            <p14:sldId id="725"/>
            <p14:sldId id="733"/>
            <p14:sldId id="708"/>
            <p14:sldId id="738"/>
            <p14:sldId id="709"/>
            <p14:sldId id="737"/>
            <p14:sldId id="741"/>
            <p14:sldId id="710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DA778"/>
    <a:srgbClr val="FED00C"/>
    <a:srgbClr val="666666"/>
    <a:srgbClr val="FDFCFB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87" autoAdjust="0"/>
    <p:restoredTop sz="78107" autoAdjust="0"/>
  </p:normalViewPr>
  <p:slideViewPr>
    <p:cSldViewPr snapToGrid="0">
      <p:cViewPr varScale="1">
        <p:scale>
          <a:sx n="88" d="100"/>
          <a:sy n="88" d="100"/>
        </p:scale>
        <p:origin x="1350" y="90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-3985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ags" Target="tags/tag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F51752-2BA6-4267-BD9C-0255A6E7A7A8}" type="datetimeFigureOut">
              <a:rPr lang="zh-CN" altLang="en-US" smtClean="0"/>
              <a:t>2022/8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D02A4A-2F78-42A2-8BB5-4E355942CA2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各位评委老师、与会嘉宾，下午好，我们是来自东南大学的</a:t>
            </a:r>
            <a:r>
              <a:rPr lang="en-US" altLang="zh-CN" dirty="0"/>
              <a:t>5GC</a:t>
            </a:r>
            <a:r>
              <a:rPr lang="zh-CN" altLang="en-US" dirty="0"/>
              <a:t>团队，我们的参赛作品是面向工控领域的</a:t>
            </a:r>
            <a:r>
              <a:rPr lang="en-US" altLang="zh-CN" dirty="0"/>
              <a:t>5G+</a:t>
            </a:r>
            <a:r>
              <a:rPr lang="zh-CN" altLang="en-US" dirty="0"/>
              <a:t>边缘多模态</a:t>
            </a:r>
            <a:r>
              <a:rPr lang="en-US" altLang="zh-CN" dirty="0"/>
              <a:t>AI</a:t>
            </a:r>
            <a:r>
              <a:rPr lang="zh-CN" altLang="en-US" dirty="0"/>
              <a:t>应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本地分流的技术可以降低时延、节省带宽、提升用户体验。本项目采用上行分流的方案来实现本地分流。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具体实现方面，我们首先基于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penStack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搭建出虚拟云平台。并让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GC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接运行在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M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C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容器的方式运行在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8S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8S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部署在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penStack VM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</a:t>
            </a:r>
            <a:endParaRPr lang="en-US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满足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GC NF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同的通信需求，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penStack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配置包含内部网络和外部网络，外部网络为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lat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型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部网络为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XLAN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型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7288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penStack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台上部署项目需要运行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GC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C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台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我们将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GC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面与用户面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F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独立进程的方式运行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Stack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M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，具体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M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划分如图所示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C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面，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采用单节点部署方式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含一个部署控制节点和待部署节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5921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1172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I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模态身份识别方案，我们采用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多模态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物识别系统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该系统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模块组成：数据获取模块、特征处理模块、数据存储模块、模式匹配模块和决策模块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时间关系，多模态身份识别在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阶段只完成人脸特征提取，后续将声音、虹膜特征加入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40533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75182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74499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手势识别方面，我们采用基于</a:t>
            </a:r>
            <a:r>
              <a:rPr lang="en-US" altLang="zh-CN" dirty="0" err="1"/>
              <a:t>Mediapipe</a:t>
            </a:r>
            <a:r>
              <a:rPr lang="zh-CN" altLang="en-US" dirty="0"/>
              <a:t>的手势识别模型，该模型通过手部的</a:t>
            </a:r>
            <a:r>
              <a:rPr lang="en-US" altLang="zh-CN" dirty="0"/>
              <a:t>21</a:t>
            </a:r>
            <a:r>
              <a:rPr lang="zh-CN" altLang="en-US" dirty="0"/>
              <a:t>个</a:t>
            </a:r>
            <a:r>
              <a:rPr lang="en-US" altLang="zh-CN" dirty="0"/>
              <a:t>3D</a:t>
            </a:r>
            <a:r>
              <a:rPr lang="zh-CN" altLang="en-US" dirty="0"/>
              <a:t>关键点实现手部高保真追踪，具体包括三个部分：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手掌检测模型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lm Detecto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于从图像中识别手掌；手部关键部位模型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ndmark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手部边界区域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并返回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手部关键点，手势识别器根据手部关键点定义并识别各种手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27923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我们将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虚拟机械臂服务运行在虚拟云平台</a:t>
            </a:r>
            <a:r>
              <a:rPr lang="zh-CN" altLang="en-US" sz="1200" kern="1200" dirty="0"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端使用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eb Services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支持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根据用户的特定手势，系统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ost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，即可控制机器人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</a:t>
            </a:r>
            <a:r>
              <a:rPr lang="zh-CN" altLang="en-US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应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9598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21978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8409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我将从选题背景、方案设计与实现、创新及特色、以及下阶段计划四个方面进行详细介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63353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988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3422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首先，关于选题背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b="0" i="0" dirty="0">
                <a:solidFill>
                  <a:srgbClr val="FFFFFF"/>
                </a:solidFill>
                <a:effectLst/>
                <a:latin typeface="Roboto" panose="020B0604020202020204" pitchFamily="2" charset="0"/>
              </a:rPr>
              <a:t>2021</a:t>
            </a:r>
            <a:r>
              <a:rPr lang="zh-CN" altLang="en-US" b="0" i="0" dirty="0">
                <a:solidFill>
                  <a:srgbClr val="FFFFFF"/>
                </a:solidFill>
                <a:effectLst/>
                <a:latin typeface="Roboto" panose="020B0604020202020204" pitchFamily="2" charset="0"/>
              </a:rPr>
              <a:t>年“</a:t>
            </a:r>
            <a:r>
              <a:rPr lang="en-US" altLang="zh-CN" b="0" i="0" dirty="0">
                <a:solidFill>
                  <a:srgbClr val="FFFFFF"/>
                </a:solidFill>
                <a:effectLst/>
                <a:latin typeface="Roboto" panose="020B0604020202020204" pitchFamily="2" charset="0"/>
              </a:rPr>
              <a:t>5G+</a:t>
            </a:r>
            <a:r>
              <a:rPr lang="zh-CN" altLang="en-US" b="0" i="0" dirty="0">
                <a:solidFill>
                  <a:srgbClr val="FFFFFF"/>
                </a:solidFill>
                <a:effectLst/>
                <a:latin typeface="Roboto" panose="020B0604020202020204" pitchFamily="2" charset="0"/>
              </a:rPr>
              <a:t>工业互联网”发展报告中提到，</a:t>
            </a:r>
            <a:r>
              <a:rPr lang="en-US" altLang="zh-CN" b="0" i="0" dirty="0">
                <a:solidFill>
                  <a:srgbClr val="FFFFFF"/>
                </a:solidFill>
                <a:effectLst/>
                <a:latin typeface="Roboto" panose="020B0604020202020204" pitchFamily="2" charset="0"/>
              </a:rPr>
              <a:t>5G</a:t>
            </a:r>
            <a:r>
              <a:rPr lang="zh-CN" altLang="en-US" b="0" i="0" dirty="0">
                <a:solidFill>
                  <a:srgbClr val="FFFFFF"/>
                </a:solidFill>
                <a:effectLst/>
                <a:latin typeface="Roboto" panose="020B0604020202020204" pitchFamily="2" charset="0"/>
              </a:rPr>
              <a:t>技术在工业互联网中的应用正在不断深化成熟；自工信部推进实施</a:t>
            </a:r>
            <a:r>
              <a:rPr lang="en-US" altLang="zh-CN" b="0" i="0" dirty="0">
                <a:solidFill>
                  <a:srgbClr val="FFFFFF"/>
                </a:solidFill>
                <a:effectLst/>
                <a:latin typeface="Roboto" panose="020B0604020202020204" pitchFamily="2" charset="0"/>
              </a:rPr>
              <a:t>512</a:t>
            </a:r>
            <a:r>
              <a:rPr lang="zh-CN" altLang="en-US" b="0" i="0" dirty="0">
                <a:solidFill>
                  <a:srgbClr val="FFFFFF"/>
                </a:solidFill>
                <a:effectLst/>
                <a:latin typeface="Roboto" panose="020B0604020202020204" pitchFamily="2" charset="0"/>
              </a:rPr>
              <a:t>工程以来，工业互联网应用发展的深度、广度、高度都得到了整体提升</a:t>
            </a:r>
            <a:endParaRPr lang="en-US" altLang="zh-CN" b="0" i="0" dirty="0">
              <a:solidFill>
                <a:srgbClr val="FFFFFF"/>
              </a:solidFill>
              <a:effectLst/>
              <a:latin typeface="Roboto" panose="020B0604020202020204" pitchFamily="2" charset="0"/>
            </a:endParaRPr>
          </a:p>
          <a:p>
            <a:pPr marL="0" indent="0">
              <a:buNone/>
            </a:pPr>
            <a:r>
              <a:rPr lang="zh-CN" altLang="en-US" b="0" i="0" dirty="0">
                <a:solidFill>
                  <a:srgbClr val="FFFFFF"/>
                </a:solidFill>
                <a:effectLst/>
                <a:latin typeface="Roboto" panose="020B0604020202020204" pitchFamily="2" charset="0"/>
              </a:rPr>
              <a:t>并且，在</a:t>
            </a:r>
            <a:r>
              <a:rPr lang="zh-CN" altLang="en-US" dirty="0"/>
              <a:t>未来工业的生产范式中，柔性化、智能化、扁平化的趋向性愈发明显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17454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另外，轻量化</a:t>
            </a:r>
            <a:r>
              <a:rPr lang="en-US" altLang="zh-CN" dirty="0"/>
              <a:t>5GC</a:t>
            </a:r>
            <a:r>
              <a:rPr lang="zh-CN" altLang="en-US" dirty="0"/>
              <a:t>的可定制性能够适应复杂的工业场景，在保证精简的前提下，一定程度地降低成本；同时，</a:t>
            </a:r>
            <a:r>
              <a:rPr lang="en-US" altLang="zh-CN" dirty="0"/>
              <a:t>5G UPF</a:t>
            </a:r>
            <a:r>
              <a:rPr lang="zh-CN" altLang="en-US" dirty="0"/>
              <a:t>下沉到边缘配合</a:t>
            </a:r>
            <a:r>
              <a:rPr lang="en-US" altLang="zh-CN" dirty="0"/>
              <a:t>MEC</a:t>
            </a:r>
            <a:r>
              <a:rPr lang="zh-CN" altLang="en-US" dirty="0"/>
              <a:t>部署，避免了无效数据造成的资源浪费，很好地支撑起了低时延高可靠的业务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8557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目前大多数的</a:t>
            </a:r>
            <a:r>
              <a:rPr lang="en-US" altLang="zh-CN" dirty="0"/>
              <a:t>5G</a:t>
            </a:r>
            <a:r>
              <a:rPr lang="zh-CN" altLang="en-US" dirty="0"/>
              <a:t>商业产品都是基于</a:t>
            </a:r>
            <a:r>
              <a:rPr lang="en-US" altLang="zh-CN" dirty="0"/>
              <a:t>3GPP R15</a:t>
            </a:r>
            <a:r>
              <a:rPr lang="zh-CN" altLang="en-US" dirty="0"/>
              <a:t>版本设计，在上行能力、时延与安全性方面存在一定不足。</a:t>
            </a:r>
            <a:endParaRPr lang="en-US" altLang="zh-CN" dirty="0"/>
          </a:p>
          <a:p>
            <a:r>
              <a:rPr lang="zh-CN" altLang="en-US" dirty="0"/>
              <a:t>本项目依托虚拟化平台，通过低时延的双向通信网络，将边缘多模态</a:t>
            </a:r>
            <a:r>
              <a:rPr lang="en-US" altLang="zh-CN" dirty="0"/>
              <a:t>AI</a:t>
            </a:r>
            <a:r>
              <a:rPr lang="zh-CN" altLang="en-US" dirty="0"/>
              <a:t>融入智能制造，对于将</a:t>
            </a:r>
            <a:r>
              <a:rPr lang="en-US" altLang="zh-CN" dirty="0"/>
              <a:t>5G</a:t>
            </a:r>
            <a:r>
              <a:rPr lang="zh-CN" altLang="en-US" dirty="0"/>
              <a:t>推广到工控领域做出了有益探索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92949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31325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这个项目，我们希望能够基于</a:t>
            </a:r>
            <a:r>
              <a:rPr lang="en-US" altLang="zh-CN" dirty="0"/>
              <a:t>5G MEC</a:t>
            </a:r>
            <a:r>
              <a:rPr lang="zh-CN" altLang="en-US" dirty="0"/>
              <a:t>，实现</a:t>
            </a:r>
            <a:r>
              <a:rPr lang="en-US" altLang="zh-CN" dirty="0"/>
              <a:t>AI</a:t>
            </a:r>
            <a:r>
              <a:rPr lang="zh-CN" altLang="en-US" dirty="0"/>
              <a:t>多模态身份认证，并通过手势识别智能操控机械设备</a:t>
            </a:r>
            <a:endParaRPr lang="en-US" altLang="zh-CN" dirty="0"/>
          </a:p>
          <a:p>
            <a:r>
              <a:rPr lang="zh-CN" altLang="en-US" dirty="0"/>
              <a:t>这是我们项目的整体架构设计图</a:t>
            </a:r>
            <a:endParaRPr lang="en-US" altLang="zh-CN" dirty="0"/>
          </a:p>
          <a:p>
            <a:r>
              <a:rPr lang="zh-CN" altLang="en-US" dirty="0"/>
              <a:t>具体涉及的组件包括：</a:t>
            </a:r>
            <a:endParaRPr lang="en-US" altLang="zh-CN" dirty="0"/>
          </a:p>
          <a:p>
            <a:r>
              <a:rPr lang="zh-CN" altLang="en-US" dirty="0"/>
              <a:t>基于</a:t>
            </a:r>
            <a:r>
              <a:rPr lang="en-US" altLang="zh-CN" dirty="0"/>
              <a:t>OpenStack</a:t>
            </a:r>
            <a:r>
              <a:rPr lang="zh-CN" altLang="en-US" dirty="0"/>
              <a:t>的虚拟化平台、</a:t>
            </a:r>
            <a:endParaRPr lang="en-US" altLang="zh-CN" dirty="0"/>
          </a:p>
          <a:p>
            <a:r>
              <a:rPr lang="zh-CN" altLang="en-US" dirty="0"/>
              <a:t>轻量级</a:t>
            </a:r>
            <a:r>
              <a:rPr lang="en-US" altLang="zh-CN" dirty="0"/>
              <a:t>5GC</a:t>
            </a:r>
            <a:r>
              <a:rPr lang="zh-CN" altLang="en-US" dirty="0"/>
              <a:t>（基于开源</a:t>
            </a:r>
            <a:r>
              <a:rPr lang="en-US" altLang="zh-CN" dirty="0"/>
              <a:t>free5gc</a:t>
            </a:r>
            <a:r>
              <a:rPr lang="zh-CN" altLang="en-US" dirty="0"/>
              <a:t>）、</a:t>
            </a:r>
            <a:endParaRPr lang="en-US" altLang="zh-CN" dirty="0"/>
          </a:p>
          <a:p>
            <a:r>
              <a:rPr lang="zh-CN" altLang="en-US" dirty="0"/>
              <a:t>边缘平台（基于开源</a:t>
            </a:r>
            <a:r>
              <a:rPr lang="en-US" altLang="zh-CN" dirty="0"/>
              <a:t>Edge Gallery</a:t>
            </a:r>
            <a:r>
              <a:rPr lang="zh-CN" altLang="en-US" dirty="0"/>
              <a:t>）、</a:t>
            </a:r>
            <a:endParaRPr lang="en-US" altLang="zh-CN" dirty="0"/>
          </a:p>
          <a:p>
            <a:r>
              <a:rPr lang="en-US" altLang="zh-CN" dirty="0"/>
              <a:t>AI</a:t>
            </a:r>
            <a:r>
              <a:rPr lang="zh-CN" altLang="en-US" dirty="0"/>
              <a:t>服务（包括多模态</a:t>
            </a:r>
            <a:r>
              <a:rPr lang="en-US" altLang="zh-CN" dirty="0"/>
              <a:t>AI</a:t>
            </a:r>
            <a:r>
              <a:rPr lang="zh-CN" altLang="en-US" dirty="0"/>
              <a:t>身份识别</a:t>
            </a:r>
            <a:r>
              <a:rPr lang="en-US" altLang="zh-CN" dirty="0"/>
              <a:t>+</a:t>
            </a:r>
            <a:r>
              <a:rPr lang="zh-CN" altLang="en-US" dirty="0"/>
              <a:t>手势识别）、</a:t>
            </a:r>
            <a:endParaRPr lang="en-US" altLang="zh-CN" dirty="0"/>
          </a:p>
          <a:p>
            <a:r>
              <a:rPr lang="en-US" altLang="zh-CN" dirty="0"/>
              <a:t>CPE</a:t>
            </a:r>
            <a:r>
              <a:rPr lang="zh-CN" altLang="en-US" dirty="0"/>
              <a:t>终端、</a:t>
            </a:r>
            <a:endParaRPr lang="en-US" altLang="zh-CN" dirty="0"/>
          </a:p>
          <a:p>
            <a:r>
              <a:rPr lang="zh-CN" altLang="en-US" dirty="0"/>
              <a:t>机械臂（考虑成本，本项目采用虚拟机械臂）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N33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6196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根据之前描述的具体需求，在方案设计方面，我们细化为了三个子方案，分别是</a:t>
            </a:r>
            <a:r>
              <a:rPr lang="en-US" altLang="zh-CN" dirty="0"/>
              <a:t>…</a:t>
            </a:r>
            <a:r>
              <a:rPr lang="zh-CN" altLang="en-US" dirty="0"/>
              <a:t>，下面将介绍各子方案的设计与实现过程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19738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2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图片包含 树, 户外, 建筑物, 道路&#10;&#10;自动生成的说明"/>
          <p:cNvPicPr>
            <a:picLocks noChangeAspect="1"/>
          </p:cNvPicPr>
          <p:nvPr userDrawn="1"/>
        </p:nvPicPr>
        <p:blipFill rotWithShape="1">
          <a:blip r:embed="rId2" cstate="email">
            <a:alphaModFix amt="15000"/>
          </a:blip>
          <a:srcRect/>
          <a:stretch>
            <a:fillRect/>
          </a:stretch>
        </p:blipFill>
        <p:spPr>
          <a:xfrm>
            <a:off x="4282440" y="0"/>
            <a:ext cx="7909560" cy="6858000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4" name="组合 13"/>
          <p:cNvGrpSpPr/>
          <p:nvPr userDrawn="1"/>
        </p:nvGrpSpPr>
        <p:grpSpPr>
          <a:xfrm>
            <a:off x="10402823" y="853956"/>
            <a:ext cx="1875342" cy="6834393"/>
            <a:chOff x="10402823" y="853956"/>
            <a:chExt cx="1875342" cy="6834393"/>
          </a:xfrm>
        </p:grpSpPr>
        <p:sp>
          <p:nvSpPr>
            <p:cNvPr id="15" name="任意多边形: 形状 14"/>
            <p:cNvSpPr/>
            <p:nvPr userDrawn="1"/>
          </p:nvSpPr>
          <p:spPr>
            <a:xfrm rot="17975649">
              <a:off x="7764318" y="3492461"/>
              <a:ext cx="6834393" cy="1557383"/>
            </a:xfrm>
            <a:custGeom>
              <a:avLst/>
              <a:gdLst>
                <a:gd name="connsiteX0" fmla="*/ 4887162 w 6834393"/>
                <a:gd name="connsiteY0" fmla="*/ 1105918 h 1557383"/>
                <a:gd name="connsiteX1" fmla="*/ 4092251 w 6834393"/>
                <a:gd name="connsiteY1" fmla="*/ 1557383 h 1557383"/>
                <a:gd name="connsiteX2" fmla="*/ 884506 w 6834393"/>
                <a:gd name="connsiteY2" fmla="*/ 1557383 h 1557383"/>
                <a:gd name="connsiteX3" fmla="*/ 628100 w 6834393"/>
                <a:gd name="connsiteY3" fmla="*/ 1105918 h 1557383"/>
                <a:gd name="connsiteX4" fmla="*/ 6834393 w 6834393"/>
                <a:gd name="connsiteY4" fmla="*/ 0 h 1557383"/>
                <a:gd name="connsiteX5" fmla="*/ 6039483 w 6834393"/>
                <a:gd name="connsiteY5" fmla="*/ 451465 h 1557383"/>
                <a:gd name="connsiteX6" fmla="*/ 256407 w 6834393"/>
                <a:gd name="connsiteY6" fmla="*/ 451465 h 1557383"/>
                <a:gd name="connsiteX7" fmla="*/ 0 w 6834393"/>
                <a:gd name="connsiteY7" fmla="*/ 0 h 1557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34393" h="1557383">
                  <a:moveTo>
                    <a:pt x="4887162" y="1105918"/>
                  </a:moveTo>
                  <a:lnTo>
                    <a:pt x="4092251" y="1557383"/>
                  </a:lnTo>
                  <a:lnTo>
                    <a:pt x="884506" y="1557383"/>
                  </a:lnTo>
                  <a:lnTo>
                    <a:pt x="628100" y="1105918"/>
                  </a:lnTo>
                  <a:close/>
                  <a:moveTo>
                    <a:pt x="6834393" y="0"/>
                  </a:moveTo>
                  <a:lnTo>
                    <a:pt x="6039483" y="451465"/>
                  </a:lnTo>
                  <a:lnTo>
                    <a:pt x="256407" y="4514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6" name="任意多边形: 形状 15"/>
            <p:cNvSpPr/>
            <p:nvPr userDrawn="1"/>
          </p:nvSpPr>
          <p:spPr>
            <a:xfrm rot="17975649">
              <a:off x="8726108" y="4052302"/>
              <a:ext cx="5546729" cy="1557384"/>
            </a:xfrm>
            <a:custGeom>
              <a:avLst/>
              <a:gdLst>
                <a:gd name="connsiteX0" fmla="*/ 3599499 w 5546729"/>
                <a:gd name="connsiteY0" fmla="*/ 1105919 h 1557384"/>
                <a:gd name="connsiteX1" fmla="*/ 2804588 w 5546729"/>
                <a:gd name="connsiteY1" fmla="*/ 1557384 h 1557384"/>
                <a:gd name="connsiteX2" fmla="*/ 884507 w 5546729"/>
                <a:gd name="connsiteY2" fmla="*/ 1557383 h 1557384"/>
                <a:gd name="connsiteX3" fmla="*/ 628100 w 5546729"/>
                <a:gd name="connsiteY3" fmla="*/ 1105919 h 1557384"/>
                <a:gd name="connsiteX4" fmla="*/ 5546729 w 5546729"/>
                <a:gd name="connsiteY4" fmla="*/ 1 h 1557384"/>
                <a:gd name="connsiteX5" fmla="*/ 4751818 w 5546729"/>
                <a:gd name="connsiteY5" fmla="*/ 451466 h 1557384"/>
                <a:gd name="connsiteX6" fmla="*/ 256407 w 5546729"/>
                <a:gd name="connsiteY6" fmla="*/ 451465 h 1557384"/>
                <a:gd name="connsiteX7" fmla="*/ 0 w 5546729"/>
                <a:gd name="connsiteY7" fmla="*/ 0 h 1557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546729" h="1557384">
                  <a:moveTo>
                    <a:pt x="3599499" y="1105919"/>
                  </a:moveTo>
                  <a:lnTo>
                    <a:pt x="2804588" y="1557384"/>
                  </a:lnTo>
                  <a:lnTo>
                    <a:pt x="884507" y="1557383"/>
                  </a:lnTo>
                  <a:lnTo>
                    <a:pt x="628100" y="1105919"/>
                  </a:lnTo>
                  <a:close/>
                  <a:moveTo>
                    <a:pt x="5546729" y="1"/>
                  </a:moveTo>
                  <a:lnTo>
                    <a:pt x="4751818" y="451466"/>
                  </a:lnTo>
                  <a:lnTo>
                    <a:pt x="256407" y="4514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/>
            </a:p>
          </p:txBody>
        </p:sp>
      </p:grpSp>
      <p:pic>
        <p:nvPicPr>
          <p:cNvPr id="17" name="图片 16" descr="图片包含 树, 户外, 建筑物, 道路&#10;&#10;自动生成的说明"/>
          <p:cNvPicPr>
            <a:picLocks noChangeAspect="1"/>
          </p:cNvPicPr>
          <p:nvPr userDrawn="1"/>
        </p:nvPicPr>
        <p:blipFill rotWithShape="1">
          <a:blip r:embed="rId3" cstate="email"/>
          <a:srcRect/>
          <a:stretch>
            <a:fillRect/>
          </a:stretch>
        </p:blipFill>
        <p:spPr>
          <a:xfrm>
            <a:off x="5178924" y="0"/>
            <a:ext cx="7013076" cy="6858000"/>
          </a:xfrm>
          <a:custGeom>
            <a:avLst/>
            <a:gdLst>
              <a:gd name="connsiteX0" fmla="*/ 3877363 w 7013076"/>
              <a:gd name="connsiteY0" fmla="*/ 0 h 6858000"/>
              <a:gd name="connsiteX1" fmla="*/ 7013076 w 7013076"/>
              <a:gd name="connsiteY1" fmla="*/ 0 h 6858000"/>
              <a:gd name="connsiteX2" fmla="*/ 7013076 w 7013076"/>
              <a:gd name="connsiteY2" fmla="*/ 692654 h 6858000"/>
              <a:gd name="connsiteX3" fmla="*/ 3527325 w 7013076"/>
              <a:gd name="connsiteY3" fmla="*/ 6858000 h 6858000"/>
              <a:gd name="connsiteX4" fmla="*/ 0 w 7013076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13076" h="6858000">
                <a:moveTo>
                  <a:pt x="3877363" y="0"/>
                </a:moveTo>
                <a:lnTo>
                  <a:pt x="7013076" y="0"/>
                </a:lnTo>
                <a:lnTo>
                  <a:pt x="7013076" y="692654"/>
                </a:lnTo>
                <a:lnTo>
                  <a:pt x="352732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cxnSp>
        <p:nvCxnSpPr>
          <p:cNvPr id="22" name="直接连接符 21"/>
          <p:cNvCxnSpPr/>
          <p:nvPr userDrawn="1"/>
        </p:nvCxnSpPr>
        <p:spPr>
          <a:xfrm>
            <a:off x="667503" y="4839800"/>
            <a:ext cx="493268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4" cstate="email"/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  <p:sp>
        <p:nvSpPr>
          <p:cNvPr id="26" name="文本占位符 25"/>
          <p:cNvSpPr>
            <a:spLocks noGrp="1"/>
          </p:cNvSpPr>
          <p:nvPr>
            <p:ph type="body" sz="quarter" idx="10" hasCustomPrompt="1"/>
          </p:nvPr>
        </p:nvSpPr>
        <p:spPr>
          <a:xfrm>
            <a:off x="667503" y="2749690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大标题</a:t>
            </a:r>
            <a:endParaRPr lang="en-US" altLang="zh-CN" dirty="0"/>
          </a:p>
        </p:txBody>
      </p:sp>
      <p:sp>
        <p:nvSpPr>
          <p:cNvPr id="27" name="文本占位符 25"/>
          <p:cNvSpPr>
            <a:spLocks noGrp="1"/>
          </p:cNvSpPr>
          <p:nvPr>
            <p:ph type="body" sz="quarter" idx="11" hasCustomPrompt="1"/>
          </p:nvPr>
        </p:nvSpPr>
        <p:spPr>
          <a:xfrm>
            <a:off x="667503" y="1869834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0" spc="100" baseline="0"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答辩类型</a:t>
            </a:r>
            <a:endParaRPr lang="en-US" altLang="zh-CN" dirty="0"/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12" hasCustomPrompt="1"/>
          </p:nvPr>
        </p:nvSpPr>
        <p:spPr>
          <a:xfrm>
            <a:off x="667503" y="3641672"/>
            <a:ext cx="5798382" cy="286232"/>
          </a:xfrm>
          <a:prstGeom prst="rect">
            <a:avLst/>
          </a:prstGeo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1200" spc="550" baseline="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1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/>
          <p:cNvPicPr>
            <a:picLocks noChangeAspect="1"/>
          </p:cNvPicPr>
          <p:nvPr userDrawn="1"/>
        </p:nvPicPr>
        <p:blipFill rotWithShape="1">
          <a:blip r:embed="rId2" cstate="email">
            <a:alphaModFix amt="5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1" name="椭圆 60"/>
          <p:cNvSpPr/>
          <p:nvPr userDrawn="1"/>
        </p:nvSpPr>
        <p:spPr>
          <a:xfrm>
            <a:off x="5194921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62" name="椭圆 61"/>
          <p:cNvSpPr/>
          <p:nvPr userDrawn="1"/>
        </p:nvSpPr>
        <p:spPr>
          <a:xfrm>
            <a:off x="8999857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30" name="椭圆 29"/>
          <p:cNvSpPr/>
          <p:nvPr userDrawn="1"/>
        </p:nvSpPr>
        <p:spPr>
          <a:xfrm>
            <a:off x="1389985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54" name="图片占位符 53"/>
          <p:cNvSpPr>
            <a:spLocks noGrp="1"/>
          </p:cNvSpPr>
          <p:nvPr>
            <p:ph type="pic" sz="quarter" idx="12"/>
          </p:nvPr>
        </p:nvSpPr>
        <p:spPr>
          <a:xfrm>
            <a:off x="1437869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 dirty="0"/>
          </a:p>
        </p:txBody>
      </p:sp>
      <p:sp>
        <p:nvSpPr>
          <p:cNvPr id="25" name="文本占位符 67"/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29" name="矩形 28"/>
          <p:cNvSpPr/>
          <p:nvPr userDrawn="1"/>
        </p:nvSpPr>
        <p:spPr>
          <a:xfrm>
            <a:off x="660400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32" name="矩形 31"/>
          <p:cNvSpPr/>
          <p:nvPr userDrawn="1"/>
        </p:nvSpPr>
        <p:spPr>
          <a:xfrm>
            <a:off x="8270272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41" name="矩形 40"/>
          <p:cNvSpPr/>
          <p:nvPr userDrawn="1"/>
        </p:nvSpPr>
        <p:spPr>
          <a:xfrm>
            <a:off x="4465336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59" name="图片占位符 58"/>
          <p:cNvSpPr>
            <a:spLocks noGrp="1"/>
          </p:cNvSpPr>
          <p:nvPr>
            <p:ph type="pic" sz="quarter" idx="13"/>
          </p:nvPr>
        </p:nvSpPr>
        <p:spPr>
          <a:xfrm>
            <a:off x="5242805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 dirty="0"/>
          </a:p>
        </p:txBody>
      </p:sp>
      <p:sp>
        <p:nvSpPr>
          <p:cNvPr id="60" name="图片占位符 59"/>
          <p:cNvSpPr>
            <a:spLocks noGrp="1"/>
          </p:cNvSpPr>
          <p:nvPr>
            <p:ph type="pic" sz="quarter" idx="14"/>
          </p:nvPr>
        </p:nvSpPr>
        <p:spPr>
          <a:xfrm>
            <a:off x="9047741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/>
          </a:p>
        </p:txBody>
      </p:sp>
      <p:sp>
        <p:nvSpPr>
          <p:cNvPr id="63" name="文本占位符 8"/>
          <p:cNvSpPr>
            <a:spLocks noGrp="1"/>
          </p:cNvSpPr>
          <p:nvPr>
            <p:ph type="body" sz="quarter" idx="15" hasCustomPrompt="1"/>
          </p:nvPr>
        </p:nvSpPr>
        <p:spPr>
          <a:xfrm>
            <a:off x="943753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66" name="文本占位符 11"/>
          <p:cNvSpPr>
            <a:spLocks noGrp="1"/>
          </p:cNvSpPr>
          <p:nvPr>
            <p:ph type="body" sz="quarter" idx="16" hasCustomPrompt="1"/>
          </p:nvPr>
        </p:nvSpPr>
        <p:spPr>
          <a:xfrm>
            <a:off x="822334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67" name="文本占位符 8"/>
          <p:cNvSpPr>
            <a:spLocks noGrp="1"/>
          </p:cNvSpPr>
          <p:nvPr>
            <p:ph type="body" sz="quarter" idx="17" hasCustomPrompt="1"/>
          </p:nvPr>
        </p:nvSpPr>
        <p:spPr>
          <a:xfrm>
            <a:off x="4748689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68" name="文本占位符 11"/>
          <p:cNvSpPr>
            <a:spLocks noGrp="1"/>
          </p:cNvSpPr>
          <p:nvPr>
            <p:ph type="body" sz="quarter" idx="18" hasCustomPrompt="1"/>
          </p:nvPr>
        </p:nvSpPr>
        <p:spPr>
          <a:xfrm>
            <a:off x="4627270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69" name="文本占位符 8"/>
          <p:cNvSpPr>
            <a:spLocks noGrp="1"/>
          </p:cNvSpPr>
          <p:nvPr>
            <p:ph type="body" sz="quarter" idx="19" hasCustomPrompt="1"/>
          </p:nvPr>
        </p:nvSpPr>
        <p:spPr>
          <a:xfrm>
            <a:off x="8553625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70" name="文本占位符 11"/>
          <p:cNvSpPr>
            <a:spLocks noGrp="1"/>
          </p:cNvSpPr>
          <p:nvPr>
            <p:ph type="body" sz="quarter" idx="20" hasCustomPrompt="1"/>
          </p:nvPr>
        </p:nvSpPr>
        <p:spPr>
          <a:xfrm>
            <a:off x="8432206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21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35" name="组合 34"/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6" name="íṥļîḓê"/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7" name="íṥlíḓê"/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8" name="ïśļiḑé"/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cxnSp>
        <p:nvCxnSpPr>
          <p:cNvPr id="27" name="直接连接符 26"/>
          <p:cNvCxnSpPr/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图片 30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2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/>
          <p:cNvPicPr>
            <a:picLocks noChangeAspect="1"/>
          </p:cNvPicPr>
          <p:nvPr userDrawn="1"/>
        </p:nvPicPr>
        <p:blipFill rotWithShape="1">
          <a:blip r:embed="rId2" cstate="email">
            <a:alphaModFix amt="5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/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cxnSp>
        <p:nvCxnSpPr>
          <p:cNvPr id="28" name="直接连接符 27"/>
          <p:cNvCxnSpPr/>
          <p:nvPr userDrawn="1"/>
        </p:nvCxnSpPr>
        <p:spPr>
          <a:xfrm>
            <a:off x="669228" y="3632200"/>
            <a:ext cx="10858500" cy="0"/>
          </a:xfrm>
          <a:prstGeom prst="line">
            <a:avLst/>
          </a:prstGeom>
          <a:ln w="25400" cap="flat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 userDrawn="1"/>
        </p:nvSpPr>
        <p:spPr>
          <a:xfrm>
            <a:off x="669228" y="1496583"/>
            <a:ext cx="2124544" cy="17857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 userDrawn="1"/>
        </p:nvSpPr>
        <p:spPr>
          <a:xfrm>
            <a:off x="9394356" y="3984612"/>
            <a:ext cx="2124544" cy="17857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图片占位符 42"/>
          <p:cNvSpPr>
            <a:spLocks noGrp="1"/>
          </p:cNvSpPr>
          <p:nvPr>
            <p:ph type="pic" sz="quarter" idx="12"/>
          </p:nvPr>
        </p:nvSpPr>
        <p:spPr>
          <a:xfrm>
            <a:off x="726750" y="1536731"/>
            <a:ext cx="2009500" cy="1689041"/>
          </a:xfrm>
          <a:custGeom>
            <a:avLst/>
            <a:gdLst>
              <a:gd name="connsiteX0" fmla="*/ 0 w 2009500"/>
              <a:gd name="connsiteY0" fmla="*/ 0 h 1689041"/>
              <a:gd name="connsiteX1" fmla="*/ 2009500 w 2009500"/>
              <a:gd name="connsiteY1" fmla="*/ 0 h 1689041"/>
              <a:gd name="connsiteX2" fmla="*/ 2009500 w 2009500"/>
              <a:gd name="connsiteY2" fmla="*/ 1689041 h 1689041"/>
              <a:gd name="connsiteX3" fmla="*/ 0 w 2009500"/>
              <a:gd name="connsiteY3" fmla="*/ 1689041 h 168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9500" h="1689041">
                <a:moveTo>
                  <a:pt x="0" y="0"/>
                </a:moveTo>
                <a:lnTo>
                  <a:pt x="2009500" y="0"/>
                </a:lnTo>
                <a:lnTo>
                  <a:pt x="2009500" y="1689041"/>
                </a:lnTo>
                <a:lnTo>
                  <a:pt x="0" y="1689041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44" name="图片占位符 43"/>
          <p:cNvSpPr>
            <a:spLocks noGrp="1"/>
          </p:cNvSpPr>
          <p:nvPr>
            <p:ph type="pic" sz="quarter" idx="13"/>
          </p:nvPr>
        </p:nvSpPr>
        <p:spPr>
          <a:xfrm>
            <a:off x="9451878" y="4032961"/>
            <a:ext cx="2009500" cy="1689041"/>
          </a:xfrm>
          <a:custGeom>
            <a:avLst/>
            <a:gdLst>
              <a:gd name="connsiteX0" fmla="*/ 0 w 2009500"/>
              <a:gd name="connsiteY0" fmla="*/ 0 h 1689041"/>
              <a:gd name="connsiteX1" fmla="*/ 2009500 w 2009500"/>
              <a:gd name="connsiteY1" fmla="*/ 0 h 1689041"/>
              <a:gd name="connsiteX2" fmla="*/ 2009500 w 2009500"/>
              <a:gd name="connsiteY2" fmla="*/ 1689041 h 1689041"/>
              <a:gd name="connsiteX3" fmla="*/ 0 w 2009500"/>
              <a:gd name="connsiteY3" fmla="*/ 1689041 h 168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9500" h="1689041">
                <a:moveTo>
                  <a:pt x="0" y="0"/>
                </a:moveTo>
                <a:lnTo>
                  <a:pt x="2009500" y="0"/>
                </a:lnTo>
                <a:lnTo>
                  <a:pt x="2009500" y="1689041"/>
                </a:lnTo>
                <a:lnTo>
                  <a:pt x="0" y="1689041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 hasCustomPrompt="1"/>
          </p:nvPr>
        </p:nvSpPr>
        <p:spPr>
          <a:xfrm>
            <a:off x="3246271" y="1535879"/>
            <a:ext cx="2793341" cy="46196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5" name="文本占位符 4"/>
          <p:cNvSpPr>
            <a:spLocks noGrp="1"/>
          </p:cNvSpPr>
          <p:nvPr>
            <p:ph type="body" sz="quarter" idx="15" hasCustomPrompt="1"/>
          </p:nvPr>
        </p:nvSpPr>
        <p:spPr>
          <a:xfrm>
            <a:off x="6148516" y="4025048"/>
            <a:ext cx="2793341" cy="461962"/>
          </a:xfrm>
          <a:prstGeom prst="rect">
            <a:avLst/>
          </a:prstGeom>
        </p:spPr>
        <p:txBody>
          <a:bodyPr lIns="90000" rIns="0">
            <a:normAutofit/>
          </a:bodyPr>
          <a:lstStyle>
            <a:lvl1pPr marL="0" indent="0" algn="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6" name="文本占位符 11"/>
          <p:cNvSpPr>
            <a:spLocks noGrp="1"/>
          </p:cNvSpPr>
          <p:nvPr>
            <p:ph type="body" sz="quarter" idx="18" hasCustomPrompt="1"/>
          </p:nvPr>
        </p:nvSpPr>
        <p:spPr>
          <a:xfrm>
            <a:off x="3246271" y="2153813"/>
            <a:ext cx="8272629" cy="646331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7" name="文本占位符 11"/>
          <p:cNvSpPr>
            <a:spLocks noGrp="1"/>
          </p:cNvSpPr>
          <p:nvPr>
            <p:ph type="body" sz="quarter" idx="19" hasCustomPrompt="1"/>
          </p:nvPr>
        </p:nvSpPr>
        <p:spPr>
          <a:xfrm>
            <a:off x="669228" y="4619089"/>
            <a:ext cx="8272629" cy="646331"/>
          </a:xfrm>
          <a:prstGeom prst="rect">
            <a:avLst/>
          </a:prstGeom>
        </p:spPr>
        <p:txBody>
          <a:bodyPr lIns="90000" rIns="0">
            <a:noAutofit/>
          </a:bodyPr>
          <a:lstStyle>
            <a:lvl1pPr marL="0" indent="0" algn="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20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32" name="组合 31"/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/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4" name="íṥlíḓê"/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6" name="ïśļiḑé"/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cxnSp>
        <p:nvCxnSpPr>
          <p:cNvPr id="21" name="直接连接符 20"/>
          <p:cNvCxnSpPr/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3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/>
          <p:cNvPicPr>
            <a:picLocks noChangeAspect="1"/>
          </p:cNvPicPr>
          <p:nvPr userDrawn="1"/>
        </p:nvPicPr>
        <p:blipFill rotWithShape="1">
          <a:blip r:embed="rId2" cstate="email">
            <a:alphaModFix amt="5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660402" y="2447962"/>
            <a:ext cx="4420885" cy="3686138"/>
          </a:xfrm>
          <a:custGeom>
            <a:avLst/>
            <a:gdLst>
              <a:gd name="connsiteX0" fmla="*/ 0 w 4420885"/>
              <a:gd name="connsiteY0" fmla="*/ 0 h 3686138"/>
              <a:gd name="connsiteX1" fmla="*/ 4420885 w 4420885"/>
              <a:gd name="connsiteY1" fmla="*/ 0 h 3686138"/>
              <a:gd name="connsiteX2" fmla="*/ 4420885 w 4420885"/>
              <a:gd name="connsiteY2" fmla="*/ 3686138 h 3686138"/>
              <a:gd name="connsiteX3" fmla="*/ 0 w 4420885"/>
              <a:gd name="connsiteY3" fmla="*/ 3686138 h 368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20885" h="3686138">
                <a:moveTo>
                  <a:pt x="0" y="0"/>
                </a:moveTo>
                <a:lnTo>
                  <a:pt x="4420885" y="0"/>
                </a:lnTo>
                <a:lnTo>
                  <a:pt x="4420885" y="3686138"/>
                </a:lnTo>
                <a:lnTo>
                  <a:pt x="0" y="368613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25" name="文本占位符 67"/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/>
          <p:cNvSpPr/>
          <p:nvPr userDrawn="1"/>
        </p:nvSpPr>
        <p:spPr>
          <a:xfrm>
            <a:off x="5162118" y="2447964"/>
            <a:ext cx="3154730" cy="1802652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: 形状 16"/>
          <p:cNvSpPr/>
          <p:nvPr userDrawn="1"/>
        </p:nvSpPr>
        <p:spPr>
          <a:xfrm>
            <a:off x="8397680" y="2447964"/>
            <a:ext cx="3154731" cy="1802652"/>
          </a:xfrm>
          <a:custGeom>
            <a:avLst/>
            <a:gdLst>
              <a:gd name="connsiteX0" fmla="*/ 0 w 3154731"/>
              <a:gd name="connsiteY0" fmla="*/ 0 h 1829349"/>
              <a:gd name="connsiteX1" fmla="*/ 3154731 w 3154731"/>
              <a:gd name="connsiteY1" fmla="*/ 0 h 1829349"/>
              <a:gd name="connsiteX2" fmla="*/ 3154731 w 3154731"/>
              <a:gd name="connsiteY2" fmla="*/ 1829349 h 1829349"/>
              <a:gd name="connsiteX3" fmla="*/ 0 w 3154731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1" h="1829349">
                <a:moveTo>
                  <a:pt x="0" y="0"/>
                </a:moveTo>
                <a:lnTo>
                  <a:pt x="3154731" y="0"/>
                </a:lnTo>
                <a:lnTo>
                  <a:pt x="3154731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: 形状 17"/>
          <p:cNvSpPr/>
          <p:nvPr userDrawn="1"/>
        </p:nvSpPr>
        <p:spPr>
          <a:xfrm>
            <a:off x="5162118" y="4331447"/>
            <a:ext cx="3154730" cy="1802654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" name="任意多边形: 形状 27"/>
          <p:cNvSpPr/>
          <p:nvPr userDrawn="1"/>
        </p:nvSpPr>
        <p:spPr>
          <a:xfrm>
            <a:off x="8397680" y="4331447"/>
            <a:ext cx="3154731" cy="1802654"/>
          </a:xfrm>
          <a:custGeom>
            <a:avLst/>
            <a:gdLst>
              <a:gd name="connsiteX0" fmla="*/ 0 w 3154731"/>
              <a:gd name="connsiteY0" fmla="*/ 0 h 1829349"/>
              <a:gd name="connsiteX1" fmla="*/ 3154731 w 3154731"/>
              <a:gd name="connsiteY1" fmla="*/ 0 h 1829349"/>
              <a:gd name="connsiteX2" fmla="*/ 3154731 w 3154731"/>
              <a:gd name="connsiteY2" fmla="*/ 1829349 h 1829349"/>
              <a:gd name="connsiteX3" fmla="*/ 0 w 3154731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1" h="1829349">
                <a:moveTo>
                  <a:pt x="0" y="0"/>
                </a:moveTo>
                <a:lnTo>
                  <a:pt x="3154731" y="0"/>
                </a:lnTo>
                <a:lnTo>
                  <a:pt x="3154731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3" hasCustomPrompt="1"/>
          </p:nvPr>
        </p:nvSpPr>
        <p:spPr>
          <a:xfrm>
            <a:off x="5398522" y="2612248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4" hasCustomPrompt="1"/>
          </p:nvPr>
        </p:nvSpPr>
        <p:spPr>
          <a:xfrm>
            <a:off x="5277103" y="3336053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6" name="文本占位符 8"/>
          <p:cNvSpPr>
            <a:spLocks noGrp="1"/>
          </p:cNvSpPr>
          <p:nvPr>
            <p:ph type="body" sz="quarter" idx="15" hasCustomPrompt="1"/>
          </p:nvPr>
        </p:nvSpPr>
        <p:spPr>
          <a:xfrm>
            <a:off x="8634084" y="2612248"/>
            <a:ext cx="2681922" cy="46166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7" name="文本占位符 11"/>
          <p:cNvSpPr>
            <a:spLocks noGrp="1"/>
          </p:cNvSpPr>
          <p:nvPr>
            <p:ph type="body" sz="quarter" idx="16" hasCustomPrompt="1"/>
          </p:nvPr>
        </p:nvSpPr>
        <p:spPr>
          <a:xfrm>
            <a:off x="8512665" y="3336053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8" name="文本占位符 8"/>
          <p:cNvSpPr>
            <a:spLocks noGrp="1"/>
          </p:cNvSpPr>
          <p:nvPr>
            <p:ph type="body" sz="quarter" idx="17" hasCustomPrompt="1"/>
          </p:nvPr>
        </p:nvSpPr>
        <p:spPr>
          <a:xfrm>
            <a:off x="8634084" y="4499120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9" name="文本占位符 11"/>
          <p:cNvSpPr>
            <a:spLocks noGrp="1"/>
          </p:cNvSpPr>
          <p:nvPr>
            <p:ph type="body" sz="quarter" idx="18" hasCustomPrompt="1"/>
          </p:nvPr>
        </p:nvSpPr>
        <p:spPr>
          <a:xfrm>
            <a:off x="8512665" y="5222925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50" name="文本占位符 8"/>
          <p:cNvSpPr>
            <a:spLocks noGrp="1"/>
          </p:cNvSpPr>
          <p:nvPr>
            <p:ph type="body" sz="quarter" idx="19" hasCustomPrompt="1"/>
          </p:nvPr>
        </p:nvSpPr>
        <p:spPr>
          <a:xfrm>
            <a:off x="5398522" y="4499120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51" name="文本占位符 11"/>
          <p:cNvSpPr>
            <a:spLocks noGrp="1"/>
          </p:cNvSpPr>
          <p:nvPr>
            <p:ph type="body" sz="quarter" idx="20" hasCustomPrompt="1"/>
          </p:nvPr>
        </p:nvSpPr>
        <p:spPr>
          <a:xfrm>
            <a:off x="5277103" y="5222925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52" name="文本占位符 11"/>
          <p:cNvSpPr>
            <a:spLocks noGrp="1"/>
          </p:cNvSpPr>
          <p:nvPr>
            <p:ph type="body" sz="quarter" idx="21" hasCustomPrompt="1"/>
          </p:nvPr>
        </p:nvSpPr>
        <p:spPr>
          <a:xfrm>
            <a:off x="660400" y="1337587"/>
            <a:ext cx="10858500" cy="735563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/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/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4" name="íṥlíḓê"/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5" name="ïśļiḑé"/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4" name="日期占位符 3"/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  <p:cxnSp>
        <p:nvCxnSpPr>
          <p:cNvPr id="26" name="直接连接符 25"/>
          <p:cNvCxnSpPr/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图片 26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/>
          <p:cNvPicPr>
            <a:picLocks noChangeAspect="1"/>
          </p:cNvPicPr>
          <p:nvPr userDrawn="1"/>
        </p:nvPicPr>
        <p:blipFill rotWithShape="1">
          <a:blip r:embed="rId2" cstate="email">
            <a:alphaModFix amt="5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660402" y="1585023"/>
            <a:ext cx="5984238" cy="4554593"/>
          </a:xfrm>
          <a:custGeom>
            <a:avLst/>
            <a:gdLst>
              <a:gd name="connsiteX0" fmla="*/ 0 w 4420885"/>
              <a:gd name="connsiteY0" fmla="*/ 0 h 3686138"/>
              <a:gd name="connsiteX1" fmla="*/ 4420885 w 4420885"/>
              <a:gd name="connsiteY1" fmla="*/ 0 h 3686138"/>
              <a:gd name="connsiteX2" fmla="*/ 4420885 w 4420885"/>
              <a:gd name="connsiteY2" fmla="*/ 3686138 h 3686138"/>
              <a:gd name="connsiteX3" fmla="*/ 0 w 4420885"/>
              <a:gd name="connsiteY3" fmla="*/ 3686138 h 368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20885" h="3686138">
                <a:moveTo>
                  <a:pt x="0" y="0"/>
                </a:moveTo>
                <a:lnTo>
                  <a:pt x="4420885" y="0"/>
                </a:lnTo>
                <a:lnTo>
                  <a:pt x="4420885" y="3686138"/>
                </a:lnTo>
                <a:lnTo>
                  <a:pt x="0" y="368613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25" name="文本占位符 67"/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/>
          <p:cNvSpPr/>
          <p:nvPr userDrawn="1"/>
        </p:nvSpPr>
        <p:spPr>
          <a:xfrm>
            <a:off x="6644640" y="1585023"/>
            <a:ext cx="4874260" cy="4554589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3" hasCustomPrompt="1"/>
          </p:nvPr>
        </p:nvSpPr>
        <p:spPr>
          <a:xfrm>
            <a:off x="7031469" y="1815023"/>
            <a:ext cx="2969058" cy="461665"/>
          </a:xfrm>
          <a:prstGeom prst="rect">
            <a:avLst/>
          </a:prstGeom>
        </p:spPr>
        <p:txBody>
          <a:bodyPr wrap="square" lIns="0">
            <a:spAutoFit/>
          </a:bodyPr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4" hasCustomPrompt="1"/>
          </p:nvPr>
        </p:nvSpPr>
        <p:spPr>
          <a:xfrm>
            <a:off x="7454095" y="2864776"/>
            <a:ext cx="3773347" cy="859337"/>
          </a:xfrm>
          <a:prstGeom prst="rect">
            <a:avLst/>
          </a:prstGeom>
        </p:spPr>
        <p:txBody>
          <a:bodyPr lIns="0" tIns="0" rIns="90000" bIns="4680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/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/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4" name="íṥlíḓê"/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5" name="ïśļiḑé"/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4" name="日期占位符 3"/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7031469" y="2473505"/>
            <a:ext cx="864000" cy="96290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占位符 11"/>
          <p:cNvSpPr>
            <a:spLocks noGrp="1"/>
          </p:cNvSpPr>
          <p:nvPr>
            <p:ph type="body" sz="quarter" idx="25" hasCustomPrompt="1"/>
          </p:nvPr>
        </p:nvSpPr>
        <p:spPr>
          <a:xfrm>
            <a:off x="7454095" y="392434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6" name="文本占位符 11"/>
          <p:cNvSpPr>
            <a:spLocks noGrp="1"/>
          </p:cNvSpPr>
          <p:nvPr>
            <p:ph type="body" sz="quarter" idx="26" hasCustomPrompt="1"/>
          </p:nvPr>
        </p:nvSpPr>
        <p:spPr>
          <a:xfrm>
            <a:off x="7454095" y="498391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cxnSp>
        <p:nvCxnSpPr>
          <p:cNvPr id="21" name="直接连接符 20"/>
          <p:cNvCxnSpPr/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5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图片占位符 62"/>
          <p:cNvSpPr>
            <a:spLocks noGrp="1"/>
          </p:cNvSpPr>
          <p:nvPr>
            <p:ph type="pic" sz="quarter" idx="27"/>
          </p:nvPr>
        </p:nvSpPr>
        <p:spPr>
          <a:xfrm>
            <a:off x="660404" y="1585023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4" name="图片占位符 63"/>
          <p:cNvSpPr>
            <a:spLocks noGrp="1"/>
          </p:cNvSpPr>
          <p:nvPr>
            <p:ph type="pic" sz="quarter" idx="28"/>
          </p:nvPr>
        </p:nvSpPr>
        <p:spPr>
          <a:xfrm>
            <a:off x="3696741" y="1585023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5" name="图片占位符 64"/>
          <p:cNvSpPr>
            <a:spLocks noGrp="1"/>
          </p:cNvSpPr>
          <p:nvPr>
            <p:ph type="pic" sz="quarter" idx="29"/>
          </p:nvPr>
        </p:nvSpPr>
        <p:spPr>
          <a:xfrm>
            <a:off x="660404" y="3895974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6" name="图片占位符 65"/>
          <p:cNvSpPr>
            <a:spLocks noGrp="1"/>
          </p:cNvSpPr>
          <p:nvPr>
            <p:ph type="pic" sz="quarter" idx="30"/>
          </p:nvPr>
        </p:nvSpPr>
        <p:spPr>
          <a:xfrm>
            <a:off x="3696741" y="3895974"/>
            <a:ext cx="2947899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pic>
        <p:nvPicPr>
          <p:cNvPr id="29" name="图片 28"/>
          <p:cNvPicPr>
            <a:picLocks noChangeAspect="1"/>
          </p:cNvPicPr>
          <p:nvPr userDrawn="1"/>
        </p:nvPicPr>
        <p:blipFill rotWithShape="1">
          <a:blip r:embed="rId2" cstate="email">
            <a:alphaModFix amt="5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/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/>
          <p:cNvSpPr/>
          <p:nvPr userDrawn="1"/>
        </p:nvSpPr>
        <p:spPr>
          <a:xfrm>
            <a:off x="6644640" y="1585023"/>
            <a:ext cx="4874260" cy="4554589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3" hasCustomPrompt="1"/>
          </p:nvPr>
        </p:nvSpPr>
        <p:spPr>
          <a:xfrm>
            <a:off x="7031469" y="1815023"/>
            <a:ext cx="2969058" cy="461665"/>
          </a:xfrm>
          <a:prstGeom prst="rect">
            <a:avLst/>
          </a:prstGeom>
        </p:spPr>
        <p:txBody>
          <a:bodyPr wrap="square" lIns="0">
            <a:spAutoFit/>
          </a:bodyPr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4" hasCustomPrompt="1"/>
          </p:nvPr>
        </p:nvSpPr>
        <p:spPr>
          <a:xfrm>
            <a:off x="7454095" y="2864776"/>
            <a:ext cx="3773347" cy="859337"/>
          </a:xfrm>
          <a:prstGeom prst="rect">
            <a:avLst/>
          </a:prstGeom>
        </p:spPr>
        <p:txBody>
          <a:bodyPr lIns="0" tIns="0" rIns="90000" bIns="4680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/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/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4" name="íṥlíḓê"/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5" name="ïśļiḑé"/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4" name="日期占位符 3"/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7031469" y="2473505"/>
            <a:ext cx="864000" cy="96290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占位符 11"/>
          <p:cNvSpPr>
            <a:spLocks noGrp="1"/>
          </p:cNvSpPr>
          <p:nvPr>
            <p:ph type="body" sz="quarter" idx="25" hasCustomPrompt="1"/>
          </p:nvPr>
        </p:nvSpPr>
        <p:spPr>
          <a:xfrm>
            <a:off x="7454095" y="392434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6" name="文本占位符 11"/>
          <p:cNvSpPr>
            <a:spLocks noGrp="1"/>
          </p:cNvSpPr>
          <p:nvPr>
            <p:ph type="body" sz="quarter" idx="26" hasCustomPrompt="1"/>
          </p:nvPr>
        </p:nvSpPr>
        <p:spPr>
          <a:xfrm>
            <a:off x="7454095" y="498391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cxnSp>
        <p:nvCxnSpPr>
          <p:cNvPr id="22" name="直接连接符 21"/>
          <p:cNvCxnSpPr/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 descr="图片包含 树, 户外, 建筑物, 道路&#10;&#10;自动生成的说明"/>
          <p:cNvPicPr>
            <a:picLocks noChangeAspect="1"/>
          </p:cNvPicPr>
          <p:nvPr userDrawn="1"/>
        </p:nvPicPr>
        <p:blipFill rotWithShape="1">
          <a:blip r:embed="rId2" cstate="email">
            <a:alphaModFix amt="15000"/>
          </a:blip>
          <a:srcRect/>
          <a:stretch>
            <a:fillRect/>
          </a:stretch>
        </p:blipFill>
        <p:spPr>
          <a:xfrm>
            <a:off x="4282440" y="0"/>
            <a:ext cx="7909560" cy="6858000"/>
          </a:xfrm>
          <a:prstGeom prst="rect">
            <a:avLst/>
          </a:prstGeom>
        </p:spPr>
      </p:pic>
      <p:sp>
        <p:nvSpPr>
          <p:cNvPr id="19" name="矩形 1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blipFill dpi="0" rotWithShape="1">
            <a:blip r:embed="rId3" cstate="email">
              <a:alphaModFix amt="5000"/>
            </a:blip>
            <a:srcRect/>
            <a:tile tx="0" ty="0" sx="100000" sy="100000" flip="none" algn="tl"/>
          </a:blip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9" name="图片 48" descr="图片包含 树, 户外, 建筑物, 道路&#10;&#10;自动生成的说明"/>
          <p:cNvPicPr>
            <a:picLocks noChangeAspect="1"/>
          </p:cNvPicPr>
          <p:nvPr userDrawn="1"/>
        </p:nvPicPr>
        <p:blipFill rotWithShape="1">
          <a:blip r:embed="rId4" cstate="email"/>
          <a:srcRect/>
          <a:stretch>
            <a:fillRect/>
          </a:stretch>
        </p:blipFill>
        <p:spPr>
          <a:xfrm>
            <a:off x="5178924" y="0"/>
            <a:ext cx="7013076" cy="6858000"/>
          </a:xfrm>
          <a:custGeom>
            <a:avLst/>
            <a:gdLst>
              <a:gd name="connsiteX0" fmla="*/ 3877363 w 7013076"/>
              <a:gd name="connsiteY0" fmla="*/ 0 h 6858000"/>
              <a:gd name="connsiteX1" fmla="*/ 7013076 w 7013076"/>
              <a:gd name="connsiteY1" fmla="*/ 0 h 6858000"/>
              <a:gd name="connsiteX2" fmla="*/ 7013076 w 7013076"/>
              <a:gd name="connsiteY2" fmla="*/ 692654 h 6858000"/>
              <a:gd name="connsiteX3" fmla="*/ 3527325 w 7013076"/>
              <a:gd name="connsiteY3" fmla="*/ 6858000 h 6858000"/>
              <a:gd name="connsiteX4" fmla="*/ 0 w 7013076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13076" h="6858000">
                <a:moveTo>
                  <a:pt x="3877363" y="0"/>
                </a:moveTo>
                <a:lnTo>
                  <a:pt x="7013076" y="0"/>
                </a:lnTo>
                <a:lnTo>
                  <a:pt x="7013076" y="692654"/>
                </a:lnTo>
                <a:lnTo>
                  <a:pt x="352732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52" name="任意多边形: 形状 51"/>
          <p:cNvSpPr/>
          <p:nvPr userDrawn="1"/>
        </p:nvSpPr>
        <p:spPr>
          <a:xfrm rot="1759603">
            <a:off x="5759550" y="3287609"/>
            <a:ext cx="326672" cy="3900322"/>
          </a:xfrm>
          <a:custGeom>
            <a:avLst/>
            <a:gdLst>
              <a:gd name="connsiteX0" fmla="*/ 0 w 326672"/>
              <a:gd name="connsiteY0" fmla="*/ 0 h 3900322"/>
              <a:gd name="connsiteX1" fmla="*/ 326672 w 326672"/>
              <a:gd name="connsiteY1" fmla="*/ 0 h 3900322"/>
              <a:gd name="connsiteX2" fmla="*/ 326672 w 326672"/>
              <a:gd name="connsiteY2" fmla="*/ 3716802 h 3900322"/>
              <a:gd name="connsiteX3" fmla="*/ 0 w 326672"/>
              <a:gd name="connsiteY3" fmla="*/ 3900322 h 39003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672" h="3900322">
                <a:moveTo>
                  <a:pt x="0" y="0"/>
                </a:moveTo>
                <a:lnTo>
                  <a:pt x="326672" y="0"/>
                </a:lnTo>
                <a:lnTo>
                  <a:pt x="326672" y="3716802"/>
                </a:lnTo>
                <a:lnTo>
                  <a:pt x="0" y="390032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44" name="任意多边形: 形状 43"/>
          <p:cNvSpPr/>
          <p:nvPr userDrawn="1"/>
        </p:nvSpPr>
        <p:spPr>
          <a:xfrm rot="1759603">
            <a:off x="8280302" y="-201925"/>
            <a:ext cx="170609" cy="2499133"/>
          </a:xfrm>
          <a:custGeom>
            <a:avLst/>
            <a:gdLst>
              <a:gd name="connsiteX0" fmla="*/ 0 w 170609"/>
              <a:gd name="connsiteY0" fmla="*/ 95846 h 2499133"/>
              <a:gd name="connsiteX1" fmla="*/ 170609 w 170609"/>
              <a:gd name="connsiteY1" fmla="*/ 0 h 2499133"/>
              <a:gd name="connsiteX2" fmla="*/ 170609 w 170609"/>
              <a:gd name="connsiteY2" fmla="*/ 2499133 h 2499133"/>
              <a:gd name="connsiteX3" fmla="*/ 0 w 170609"/>
              <a:gd name="connsiteY3" fmla="*/ 2499133 h 2499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0609" h="2499133">
                <a:moveTo>
                  <a:pt x="0" y="95846"/>
                </a:moveTo>
                <a:lnTo>
                  <a:pt x="170609" y="0"/>
                </a:lnTo>
                <a:lnTo>
                  <a:pt x="170609" y="2499133"/>
                </a:lnTo>
                <a:lnTo>
                  <a:pt x="0" y="249913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22" name="任意多边形: 形状 21"/>
          <p:cNvSpPr/>
          <p:nvPr userDrawn="1"/>
        </p:nvSpPr>
        <p:spPr>
          <a:xfrm rot="1759603">
            <a:off x="11257062" y="-144084"/>
            <a:ext cx="326672" cy="3732241"/>
          </a:xfrm>
          <a:custGeom>
            <a:avLst/>
            <a:gdLst>
              <a:gd name="connsiteX0" fmla="*/ 0 w 326672"/>
              <a:gd name="connsiteY0" fmla="*/ 0 h 3732241"/>
              <a:gd name="connsiteX1" fmla="*/ 326672 w 326672"/>
              <a:gd name="connsiteY1" fmla="*/ 581488 h 3732241"/>
              <a:gd name="connsiteX2" fmla="*/ 326672 w 326672"/>
              <a:gd name="connsiteY2" fmla="*/ 3732241 h 3732241"/>
              <a:gd name="connsiteX3" fmla="*/ 0 w 326672"/>
              <a:gd name="connsiteY3" fmla="*/ 3732241 h 3732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672" h="3732241">
                <a:moveTo>
                  <a:pt x="0" y="0"/>
                </a:moveTo>
                <a:lnTo>
                  <a:pt x="326672" y="581488"/>
                </a:lnTo>
                <a:lnTo>
                  <a:pt x="326672" y="3732241"/>
                </a:lnTo>
                <a:lnTo>
                  <a:pt x="0" y="373224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53" name="任意多边形: 形状 52"/>
          <p:cNvSpPr/>
          <p:nvPr userDrawn="1"/>
        </p:nvSpPr>
        <p:spPr>
          <a:xfrm rot="1759603">
            <a:off x="9271255" y="4019758"/>
            <a:ext cx="170609" cy="3077209"/>
          </a:xfrm>
          <a:custGeom>
            <a:avLst/>
            <a:gdLst>
              <a:gd name="connsiteX0" fmla="*/ 0 w 170609"/>
              <a:gd name="connsiteY0" fmla="*/ 0 h 3077209"/>
              <a:gd name="connsiteX1" fmla="*/ 170609 w 170609"/>
              <a:gd name="connsiteY1" fmla="*/ 0 h 3077209"/>
              <a:gd name="connsiteX2" fmla="*/ 170609 w 170609"/>
              <a:gd name="connsiteY2" fmla="*/ 2981364 h 3077209"/>
              <a:gd name="connsiteX3" fmla="*/ 0 w 170609"/>
              <a:gd name="connsiteY3" fmla="*/ 3077209 h 30772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0609" h="3077209">
                <a:moveTo>
                  <a:pt x="0" y="0"/>
                </a:moveTo>
                <a:lnTo>
                  <a:pt x="170609" y="0"/>
                </a:lnTo>
                <a:lnTo>
                  <a:pt x="170609" y="2981364"/>
                </a:lnTo>
                <a:lnTo>
                  <a:pt x="0" y="30772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37" name="文本占位符 25"/>
          <p:cNvSpPr>
            <a:spLocks noGrp="1"/>
          </p:cNvSpPr>
          <p:nvPr>
            <p:ph type="body" sz="quarter" idx="11" hasCustomPrompt="1"/>
          </p:nvPr>
        </p:nvSpPr>
        <p:spPr>
          <a:xfrm>
            <a:off x="667503" y="2749690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大标题</a:t>
            </a:r>
            <a:endParaRPr lang="en-US" altLang="zh-CN" dirty="0"/>
          </a:p>
        </p:txBody>
      </p:sp>
      <p:sp>
        <p:nvSpPr>
          <p:cNvPr id="38" name="文本占位符 25"/>
          <p:cNvSpPr>
            <a:spLocks noGrp="1"/>
          </p:cNvSpPr>
          <p:nvPr>
            <p:ph type="body" sz="quarter" idx="12" hasCustomPrompt="1"/>
          </p:nvPr>
        </p:nvSpPr>
        <p:spPr>
          <a:xfrm>
            <a:off x="667503" y="1869834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0" spc="100" baseline="0"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答辩类型</a:t>
            </a:r>
            <a:endParaRPr lang="en-US" altLang="zh-CN" dirty="0"/>
          </a:p>
        </p:txBody>
      </p:sp>
      <p:cxnSp>
        <p:nvCxnSpPr>
          <p:cNvPr id="39" name="直接连接符 38"/>
          <p:cNvCxnSpPr/>
          <p:nvPr userDrawn="1"/>
        </p:nvCxnSpPr>
        <p:spPr>
          <a:xfrm>
            <a:off x="667503" y="4839800"/>
            <a:ext cx="493268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日期占位符 4"/>
          <p:cNvSpPr>
            <a:spLocks noGrp="1"/>
          </p:cNvSpPr>
          <p:nvPr>
            <p:ph type="dt" sz="half" idx="1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21" name="图片 20"/>
          <p:cNvPicPr>
            <a:picLocks noChangeAspect="1"/>
          </p:cNvPicPr>
          <p:nvPr userDrawn="1"/>
        </p:nvPicPr>
        <p:blipFill>
          <a:blip r:embed="rId5" cstate="email"/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  <p:sp>
        <p:nvSpPr>
          <p:cNvPr id="20" name="文本占位符 28"/>
          <p:cNvSpPr>
            <a:spLocks noGrp="1"/>
          </p:cNvSpPr>
          <p:nvPr>
            <p:ph type="body" sz="quarter" idx="17" hasCustomPrompt="1"/>
          </p:nvPr>
        </p:nvSpPr>
        <p:spPr>
          <a:xfrm>
            <a:off x="667503" y="3641672"/>
            <a:ext cx="5798382" cy="286232"/>
          </a:xfrm>
          <a:prstGeom prst="rect">
            <a:avLst/>
          </a:prstGeo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1200" spc="550" baseline="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email">
            <a:duotone>
              <a:schemeClr val="bg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>
          <a:xfrm>
            <a:off x="1" y="-5557"/>
            <a:ext cx="12192000" cy="6863557"/>
          </a:xfrm>
          <a:prstGeom prst="rect">
            <a:avLst/>
          </a:prstGeom>
        </p:spPr>
      </p:pic>
      <p:sp>
        <p:nvSpPr>
          <p:cNvPr id="4" name="矩形 3"/>
          <p:cNvSpPr/>
          <p:nvPr userDrawn="1"/>
        </p:nvSpPr>
        <p:spPr>
          <a:xfrm>
            <a:off x="-3" y="2077796"/>
            <a:ext cx="12192000" cy="478020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>
                  <a:alpha val="89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 rot="10800000">
            <a:off x="-1" y="-5557"/>
            <a:ext cx="12191999" cy="321776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-1" y="0"/>
            <a:ext cx="12192001" cy="6811864"/>
          </a:xfrm>
          <a:prstGeom prst="rect">
            <a:avLst/>
          </a:prstGeom>
          <a:solidFill>
            <a:srgbClr val="080304">
              <a:alpha val="6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文本框 6"/>
          <p:cNvSpPr txBox="1"/>
          <p:nvPr userDrawn="1"/>
        </p:nvSpPr>
        <p:spPr>
          <a:xfrm>
            <a:off x="4760680" y="564634"/>
            <a:ext cx="2670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 sz="1600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本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PPT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模板正参与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3602350" y="2482543"/>
            <a:ext cx="4987300" cy="400109"/>
          </a:xfrm>
          <a:prstGeom prst="rect">
            <a:avLst/>
          </a:prstGeom>
          <a:gradFill flip="none" rotWithShape="1">
            <a:gsLst>
              <a:gs pos="100000">
                <a:srgbClr val="CB9B53">
                  <a:alpha val="0"/>
                </a:srgbClr>
              </a:gs>
              <a:gs pos="0">
                <a:srgbClr val="CB9B53">
                  <a:alpha val="7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E5177"/>
              </a:solidFill>
              <a:effectLst/>
              <a:uLnTx/>
              <a:uFillTx/>
              <a:latin typeface="Segoe UI" panose="020B0502040204020203"/>
              <a:ea typeface="微软雅黑" panose="020B0503020204020204" charset="-122"/>
              <a:cs typeface="+mn-cs"/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4049486" y="2517885"/>
            <a:ext cx="4093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 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第一届高校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PPT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模板设计大赛 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1" name="文本框 10"/>
          <p:cNvSpPr txBox="1"/>
          <p:nvPr userDrawn="1"/>
        </p:nvSpPr>
        <p:spPr>
          <a:xfrm>
            <a:off x="6133678" y="4824918"/>
            <a:ext cx="2545865" cy="10613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微信扫码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来聆听模板作者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设计灵感、制作思路</a:t>
            </a:r>
            <a:endParaRPr kumimoji="0" lang="en-US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-615419" y="3771974"/>
            <a:ext cx="13817069" cy="399642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email"/>
          <a:stretch>
            <a:fillRect/>
          </a:stretch>
        </p:blipFill>
        <p:spPr>
          <a:xfrm>
            <a:off x="1683657" y="716939"/>
            <a:ext cx="8824686" cy="1844708"/>
          </a:xfrm>
          <a:prstGeom prst="rect">
            <a:avLst/>
          </a:prstGeom>
        </p:spPr>
      </p:pic>
      <p:sp>
        <p:nvSpPr>
          <p:cNvPr id="14" name="文本框 13"/>
          <p:cNvSpPr txBox="1"/>
          <p:nvPr userDrawn="1"/>
        </p:nvSpPr>
        <p:spPr>
          <a:xfrm>
            <a:off x="3742050" y="2971888"/>
            <a:ext cx="198360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活动主办：秋叶</a:t>
            </a:r>
            <a:r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PPT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5" name="文本框 14"/>
          <p:cNvSpPr txBox="1"/>
          <p:nvPr userDrawn="1"/>
        </p:nvSpPr>
        <p:spPr>
          <a:xfrm>
            <a:off x="6079638" y="2971888"/>
            <a:ext cx="24929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技术支持：微软听听文档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3600610" y="3494767"/>
            <a:ext cx="2318400" cy="2318400"/>
          </a:xfrm>
          <a:prstGeom prst="rect">
            <a:avLst/>
          </a:prstGeom>
          <a:solidFill>
            <a:schemeClr val="bg1"/>
          </a:solidFill>
          <a:ln w="57150">
            <a:solidFill>
              <a:srgbClr val="CB9B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注页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6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标注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2025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6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使用说明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  <a:p>
            <a:pPr marL="0" marR="0" lvl="0" indent="0" defTabSz="6096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  <a:p>
            <a:pPr marL="0" marR="0" lvl="0" indent="0" defTabSz="6096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  <a:p>
            <a:pPr marL="0" marR="0" lvl="0" indent="0" defTabSz="6096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  <a:p>
            <a:pPr marL="0" marR="0" lvl="0" indent="0" defTabSz="6096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  <a:p>
            <a:pPr marL="0" marR="0" lvl="0" indent="0" defTabSz="6096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  <a:p>
            <a:pPr marL="0" marR="0" lvl="0" indent="0" defTabSz="6096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模板为作者原创，著作权归作者所有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您仅可以个人非商业用途使用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模板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未经权利人书面明确授权，不可将信息内容的全部或部分用于出售，或以出租、出借、转让、分销、发布等其他任何方式供他人使用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否则将承担法律责任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  <a:p>
            <a:pPr marL="0" marR="0" lvl="0" indent="0" defTabSz="6096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  <a:p>
            <a:pPr marL="0" marR="0" lvl="0" indent="0" defTabSz="6096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  <a:p>
            <a:pPr marL="0" marR="0" lvl="0" indent="0" defTabSz="6096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尊重知识产权并注重保护用户享有的各项权利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  <a:p>
            <a:pPr marL="0" marR="0" lvl="0" indent="0" defTabSz="6096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拥有对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模板进行展示、报道、宣传及用于市场活动的权利，若在比赛或商业应用过程中发生版权纠纷，其法律责任由作者本人承担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6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panose="020B0502040204020203"/>
                <a:ea typeface="微软雅黑" panose="020B0503020204020204" charset="-122"/>
                <a:cs typeface="Segoe UI Light" panose="020B0502040204020203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 panose="020B0502040204020203"/>
              <a:ea typeface="微软雅黑" panose="020B0503020204020204" charset="-122"/>
              <a:cs typeface="Segoe UI Light" panose="020B0502040204020203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email">
            <a:alphaModFix amt="10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8" name="任意多边形: 形状 17"/>
          <p:cNvSpPr/>
          <p:nvPr userDrawn="1"/>
        </p:nvSpPr>
        <p:spPr>
          <a:xfrm>
            <a:off x="0" y="0"/>
            <a:ext cx="5953266" cy="6858000"/>
          </a:xfrm>
          <a:custGeom>
            <a:avLst/>
            <a:gdLst>
              <a:gd name="connsiteX0" fmla="*/ 0 w 5953266"/>
              <a:gd name="connsiteY0" fmla="*/ 0 h 6858000"/>
              <a:gd name="connsiteX1" fmla="*/ 4026732 w 5953266"/>
              <a:gd name="connsiteY1" fmla="*/ 0 h 6858000"/>
              <a:gd name="connsiteX2" fmla="*/ 4359910 w 5953266"/>
              <a:gd name="connsiteY2" fmla="*/ 252902 h 6858000"/>
              <a:gd name="connsiteX3" fmla="*/ 5953266 w 5953266"/>
              <a:gd name="connsiteY3" fmla="*/ 3682471 h 6858000"/>
              <a:gd name="connsiteX4" fmla="*/ 4670843 w 5953266"/>
              <a:gd name="connsiteY4" fmla="*/ 6825186 h 6858000"/>
              <a:gd name="connsiteX5" fmla="*/ 4635274 w 5953266"/>
              <a:gd name="connsiteY5" fmla="*/ 6858000 h 6858000"/>
              <a:gd name="connsiteX6" fmla="*/ 0 w 5953266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953266" h="6858000">
                <a:moveTo>
                  <a:pt x="0" y="0"/>
                </a:moveTo>
                <a:lnTo>
                  <a:pt x="4026732" y="0"/>
                </a:lnTo>
                <a:lnTo>
                  <a:pt x="4359910" y="252902"/>
                </a:lnTo>
                <a:cubicBezTo>
                  <a:pt x="5333013" y="1068083"/>
                  <a:pt x="5953266" y="2301751"/>
                  <a:pt x="5953266" y="3682471"/>
                </a:cubicBezTo>
                <a:cubicBezTo>
                  <a:pt x="5953266" y="4909778"/>
                  <a:pt x="5463189" y="6020895"/>
                  <a:pt x="4670843" y="6825186"/>
                </a:cubicBezTo>
                <a:lnTo>
                  <a:pt x="4635274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>
              <a:alpha val="90000"/>
            </a:schemeClr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2" name="图片 121"/>
          <p:cNvPicPr>
            <a:picLocks noChangeAspect="1"/>
          </p:cNvPicPr>
          <p:nvPr userDrawn="1"/>
        </p:nvPicPr>
        <p:blipFill>
          <a:blip r:embed="rId3" cstate="email"/>
          <a:srcRect l="35649" t="16934" b="16934"/>
          <a:stretch>
            <a:fillRect/>
          </a:stretch>
        </p:blipFill>
        <p:spPr>
          <a:xfrm>
            <a:off x="2" y="0"/>
            <a:ext cx="6677201" cy="6858000"/>
          </a:xfrm>
          <a:custGeom>
            <a:avLst/>
            <a:gdLst>
              <a:gd name="connsiteX0" fmla="*/ 0 w 6677201"/>
              <a:gd name="connsiteY0" fmla="*/ 0 h 6858000"/>
              <a:gd name="connsiteX1" fmla="*/ 6677201 w 6677201"/>
              <a:gd name="connsiteY1" fmla="*/ 0 h 6858000"/>
              <a:gd name="connsiteX2" fmla="*/ 6677201 w 6677201"/>
              <a:gd name="connsiteY2" fmla="*/ 6858000 h 6858000"/>
              <a:gd name="connsiteX3" fmla="*/ 0 w 6677201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77201" h="6858000">
                <a:moveTo>
                  <a:pt x="0" y="0"/>
                </a:moveTo>
                <a:lnTo>
                  <a:pt x="6677201" y="0"/>
                </a:lnTo>
                <a:lnTo>
                  <a:pt x="6677201" y="6858000"/>
                </a:lnTo>
                <a:lnTo>
                  <a:pt x="0" y="6858000"/>
                </a:lnTo>
                <a:close/>
              </a:path>
            </a:pathLst>
          </a:custGeom>
        </p:spPr>
      </p:pic>
      <p:pic>
        <p:nvPicPr>
          <p:cNvPr id="121" name="图片 120"/>
          <p:cNvPicPr/>
          <p:nvPr userDrawn="1"/>
        </p:nvPicPr>
        <p:blipFill>
          <a:blip r:embed="rId4" cstate="email">
            <a:alphaModFix amt="3000"/>
          </a:blip>
          <a:srcRect l="33973" t="9127" b="14811"/>
          <a:stretch>
            <a:fillRect/>
          </a:stretch>
        </p:blipFill>
        <p:spPr>
          <a:xfrm>
            <a:off x="0" y="0"/>
            <a:ext cx="5953266" cy="6858000"/>
          </a:xfrm>
          <a:custGeom>
            <a:avLst/>
            <a:gdLst>
              <a:gd name="connsiteX0" fmla="*/ 0 w 5953266"/>
              <a:gd name="connsiteY0" fmla="*/ 0 h 6858000"/>
              <a:gd name="connsiteX1" fmla="*/ 5953266 w 5953266"/>
              <a:gd name="connsiteY1" fmla="*/ 0 h 6858000"/>
              <a:gd name="connsiteX2" fmla="*/ 5953266 w 5953266"/>
              <a:gd name="connsiteY2" fmla="*/ 6858000 h 6858000"/>
              <a:gd name="connsiteX3" fmla="*/ 0 w 5953266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53266" h="6858000">
                <a:moveTo>
                  <a:pt x="0" y="0"/>
                </a:moveTo>
                <a:lnTo>
                  <a:pt x="5953266" y="0"/>
                </a:lnTo>
                <a:lnTo>
                  <a:pt x="59532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9" name="矩形 8"/>
          <p:cNvSpPr/>
          <p:nvPr userDrawn="1"/>
        </p:nvSpPr>
        <p:spPr>
          <a:xfrm>
            <a:off x="2122934" y="3082752"/>
            <a:ext cx="2964273" cy="1107996"/>
          </a:xfrm>
          <a:prstGeom prst="rect">
            <a:avLst/>
          </a:prstGeom>
        </p:spPr>
        <p:txBody>
          <a:bodyPr wrap="none" lIns="0">
            <a:spAutoFit/>
          </a:bodyPr>
          <a:lstStyle/>
          <a:p>
            <a:pPr lvl="0" algn="ctr">
              <a:defRPr/>
            </a:pPr>
            <a:r>
              <a:rPr lang="en-US" altLang="zh-CN" sz="6600" dirty="0">
                <a:solidFill>
                  <a:schemeClr val="bg1">
                    <a:lumMod val="75000"/>
                  </a:schemeClr>
                </a:solidFill>
              </a:rPr>
              <a:t>content</a:t>
            </a:r>
            <a:endParaRPr lang="zh-CN" altLang="en-US" sz="6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2214374" y="3872827"/>
            <a:ext cx="2325409" cy="25907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1" name="文本框 10"/>
          <p:cNvSpPr txBox="1"/>
          <p:nvPr userDrawn="1"/>
        </p:nvSpPr>
        <p:spPr>
          <a:xfrm>
            <a:off x="2183589" y="2598003"/>
            <a:ext cx="1421481" cy="83099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目录</a:t>
            </a:r>
          </a:p>
        </p:txBody>
      </p:sp>
      <p:sp>
        <p:nvSpPr>
          <p:cNvPr id="124" name="日期占位符 123"/>
          <p:cNvSpPr>
            <a:spLocks noGrp="1"/>
          </p:cNvSpPr>
          <p:nvPr>
            <p:ph type="dt" sz="half" idx="10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5" cstate="email"/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 userDrawn="1"/>
        </p:nvPicPr>
        <p:blipFill rotWithShape="1">
          <a:blip r:embed="rId2" cstate="email">
            <a:alphaModFix amt="15000"/>
          </a:blip>
          <a:srcRect/>
          <a:stretch>
            <a:fillRect/>
          </a:stretch>
        </p:blipFill>
        <p:spPr>
          <a:xfrm>
            <a:off x="4511550" y="0"/>
            <a:ext cx="7680450" cy="6858000"/>
          </a:xfrm>
          <a:prstGeom prst="rect">
            <a:avLst/>
          </a:prstGeom>
        </p:spPr>
      </p:pic>
      <p:sp>
        <p:nvSpPr>
          <p:cNvPr id="22" name="矩形 2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5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3" name="图片 22"/>
          <p:cNvPicPr>
            <a:picLocks noChangeAspect="1"/>
          </p:cNvPicPr>
          <p:nvPr userDrawn="1"/>
        </p:nvPicPr>
        <p:blipFill rotWithShape="1">
          <a:blip r:embed="rId3" cstate="email"/>
          <a:srcRect/>
          <a:stretch>
            <a:fillRect/>
          </a:stretch>
        </p:blipFill>
        <p:spPr>
          <a:xfrm>
            <a:off x="5349870" y="0"/>
            <a:ext cx="6842131" cy="6858000"/>
          </a:xfrm>
          <a:custGeom>
            <a:avLst/>
            <a:gdLst>
              <a:gd name="connsiteX0" fmla="*/ 3866540 w 6842131"/>
              <a:gd name="connsiteY0" fmla="*/ 0 h 6858000"/>
              <a:gd name="connsiteX1" fmla="*/ 6842131 w 6842131"/>
              <a:gd name="connsiteY1" fmla="*/ 0 h 6858000"/>
              <a:gd name="connsiteX2" fmla="*/ 6842131 w 6842131"/>
              <a:gd name="connsiteY2" fmla="*/ 2518051 h 6858000"/>
              <a:gd name="connsiteX3" fmla="*/ 4395268 w 6842131"/>
              <a:gd name="connsiteY3" fmla="*/ 6858000 h 6858000"/>
              <a:gd name="connsiteX4" fmla="*/ 0 w 684213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842131" h="6858000">
                <a:moveTo>
                  <a:pt x="3866540" y="0"/>
                </a:moveTo>
                <a:lnTo>
                  <a:pt x="6842131" y="0"/>
                </a:lnTo>
                <a:lnTo>
                  <a:pt x="6842131" y="2518051"/>
                </a:lnTo>
                <a:lnTo>
                  <a:pt x="4395268" y="6858000"/>
                </a:lnTo>
                <a:lnTo>
                  <a:pt x="0" y="6858000"/>
                </a:lnTo>
                <a:close/>
              </a:path>
            </a:pathLst>
          </a:custGeom>
        </p:spPr>
      </p:pic>
      <p:grpSp>
        <p:nvGrpSpPr>
          <p:cNvPr id="31" name="组合 30"/>
          <p:cNvGrpSpPr/>
          <p:nvPr userDrawn="1"/>
        </p:nvGrpSpPr>
        <p:grpSpPr>
          <a:xfrm>
            <a:off x="5852864" y="578865"/>
            <a:ext cx="5910561" cy="8110350"/>
            <a:chOff x="5852864" y="578865"/>
            <a:chExt cx="5910561" cy="8110350"/>
          </a:xfrm>
        </p:grpSpPr>
        <p:sp>
          <p:nvSpPr>
            <p:cNvPr id="32" name="任意多边形: 形状 31"/>
            <p:cNvSpPr/>
            <p:nvPr/>
          </p:nvSpPr>
          <p:spPr>
            <a:xfrm rot="1764741">
              <a:off x="6434339" y="578865"/>
              <a:ext cx="5329086" cy="8110349"/>
            </a:xfrm>
            <a:custGeom>
              <a:avLst/>
              <a:gdLst>
                <a:gd name="connsiteX0" fmla="*/ 4907596 w 5329086"/>
                <a:gd name="connsiteY0" fmla="*/ 1735493 h 8110349"/>
                <a:gd name="connsiteX1" fmla="*/ 5329086 w 5329086"/>
                <a:gd name="connsiteY1" fmla="*/ 2483140 h 8110349"/>
                <a:gd name="connsiteX2" fmla="*/ 5329086 w 5329086"/>
                <a:gd name="connsiteY2" fmla="*/ 5106050 h 8110349"/>
                <a:gd name="connsiteX3" fmla="*/ 4907597 w 5329086"/>
                <a:gd name="connsiteY3" fmla="*/ 5343666 h 8110349"/>
                <a:gd name="connsiteX4" fmla="*/ 0 w 5329086"/>
                <a:gd name="connsiteY4" fmla="*/ 237617 h 8110349"/>
                <a:gd name="connsiteX5" fmla="*/ 421490 w 5329086"/>
                <a:gd name="connsiteY5" fmla="*/ 0 h 8110349"/>
                <a:gd name="connsiteX6" fmla="*/ 421489 w 5329086"/>
                <a:gd name="connsiteY6" fmla="*/ 7872732 h 8110349"/>
                <a:gd name="connsiteX7" fmla="*/ 0 w 5329086"/>
                <a:gd name="connsiteY7" fmla="*/ 8110349 h 8110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29086" h="8110349">
                  <a:moveTo>
                    <a:pt x="4907596" y="1735493"/>
                  </a:moveTo>
                  <a:lnTo>
                    <a:pt x="5329086" y="2483140"/>
                  </a:lnTo>
                  <a:lnTo>
                    <a:pt x="5329086" y="5106050"/>
                  </a:lnTo>
                  <a:lnTo>
                    <a:pt x="4907597" y="5343666"/>
                  </a:lnTo>
                  <a:close/>
                  <a:moveTo>
                    <a:pt x="0" y="237617"/>
                  </a:moveTo>
                  <a:lnTo>
                    <a:pt x="421490" y="0"/>
                  </a:lnTo>
                  <a:lnTo>
                    <a:pt x="421489" y="7872732"/>
                  </a:lnTo>
                  <a:lnTo>
                    <a:pt x="0" y="8110349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3" name="任意多边形: 形状 32"/>
            <p:cNvSpPr/>
            <p:nvPr/>
          </p:nvSpPr>
          <p:spPr>
            <a:xfrm rot="1764741">
              <a:off x="5852864" y="578866"/>
              <a:ext cx="5329086" cy="8110349"/>
            </a:xfrm>
            <a:custGeom>
              <a:avLst/>
              <a:gdLst>
                <a:gd name="connsiteX0" fmla="*/ 4907597 w 5329086"/>
                <a:gd name="connsiteY0" fmla="*/ 551447 h 8110349"/>
                <a:gd name="connsiteX1" fmla="*/ 5329086 w 5329086"/>
                <a:gd name="connsiteY1" fmla="*/ 1299093 h 8110349"/>
                <a:gd name="connsiteX2" fmla="*/ 5329086 w 5329086"/>
                <a:gd name="connsiteY2" fmla="*/ 5106050 h 8110349"/>
                <a:gd name="connsiteX3" fmla="*/ 4907596 w 5329086"/>
                <a:gd name="connsiteY3" fmla="*/ 5343667 h 8110349"/>
                <a:gd name="connsiteX4" fmla="*/ 0 w 5329086"/>
                <a:gd name="connsiteY4" fmla="*/ 237617 h 8110349"/>
                <a:gd name="connsiteX5" fmla="*/ 421489 w 5329086"/>
                <a:gd name="connsiteY5" fmla="*/ 0 h 8110349"/>
                <a:gd name="connsiteX6" fmla="*/ 421489 w 5329086"/>
                <a:gd name="connsiteY6" fmla="*/ 7872732 h 8110349"/>
                <a:gd name="connsiteX7" fmla="*/ 0 w 5329086"/>
                <a:gd name="connsiteY7" fmla="*/ 8110349 h 8110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29086" h="8110349">
                  <a:moveTo>
                    <a:pt x="4907597" y="551447"/>
                  </a:moveTo>
                  <a:lnTo>
                    <a:pt x="5329086" y="1299093"/>
                  </a:lnTo>
                  <a:lnTo>
                    <a:pt x="5329086" y="5106050"/>
                  </a:lnTo>
                  <a:lnTo>
                    <a:pt x="4907596" y="5343667"/>
                  </a:lnTo>
                  <a:close/>
                  <a:moveTo>
                    <a:pt x="0" y="237617"/>
                  </a:moveTo>
                  <a:lnTo>
                    <a:pt x="421489" y="0"/>
                  </a:lnTo>
                  <a:lnTo>
                    <a:pt x="421489" y="7872732"/>
                  </a:lnTo>
                  <a:lnTo>
                    <a:pt x="0" y="8110349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45" name="文本占位符 44"/>
          <p:cNvSpPr>
            <a:spLocks noGrp="1"/>
          </p:cNvSpPr>
          <p:nvPr>
            <p:ph type="body" sz="quarter" idx="10" hasCustomPrompt="1"/>
          </p:nvPr>
        </p:nvSpPr>
        <p:spPr>
          <a:xfrm>
            <a:off x="-1" y="4189677"/>
            <a:ext cx="5368944" cy="725488"/>
          </a:xfrm>
          <a:prstGeom prst="rect">
            <a:avLst/>
          </a:prstGeom>
        </p:spPr>
        <p:txBody>
          <a:bodyPr lIns="0" rIns="90000">
            <a:noAutofit/>
          </a:bodyPr>
          <a:lstStyle>
            <a:lvl1pPr marL="0" indent="0" algn="ctr">
              <a:lnSpc>
                <a:spcPct val="100000"/>
              </a:lnSpc>
              <a:buNone/>
              <a:defRPr sz="4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节标题</a:t>
            </a:r>
          </a:p>
        </p:txBody>
      </p:sp>
      <p:sp>
        <p:nvSpPr>
          <p:cNvPr id="47" name="文本占位符 46"/>
          <p:cNvSpPr>
            <a:spLocks noGrp="1"/>
          </p:cNvSpPr>
          <p:nvPr>
            <p:ph type="body" sz="quarter" idx="11" hasCustomPrompt="1"/>
          </p:nvPr>
        </p:nvSpPr>
        <p:spPr>
          <a:xfrm>
            <a:off x="-1" y="4857350"/>
            <a:ext cx="5368944" cy="424732"/>
          </a:xfrm>
          <a:prstGeom prst="rect">
            <a:avLst/>
          </a:prstGeom>
        </p:spPr>
        <p:txBody>
          <a:bodyPr lIns="90000" anchor="ctr" anchorCtr="0">
            <a:noAutofit/>
          </a:bodyPr>
          <a:lstStyle>
            <a:lvl1pPr marL="0" indent="0" algn="ctr">
              <a:lnSpc>
                <a:spcPct val="100000"/>
              </a:lnSpc>
              <a:buNone/>
              <a:defRPr sz="1200" spc="500" baseline="0">
                <a:solidFill>
                  <a:schemeClr val="bg1">
                    <a:lumMod val="75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email"/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我介绍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 userDrawn="1"/>
        </p:nvPicPr>
        <p:blipFill rotWithShape="1">
          <a:blip r:embed="rId2" cstate="email">
            <a:alphaModFix amt="5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图片占位符 29"/>
          <p:cNvSpPr>
            <a:spLocks noGrp="1"/>
          </p:cNvSpPr>
          <p:nvPr>
            <p:ph type="pic" sz="quarter" idx="12"/>
          </p:nvPr>
        </p:nvSpPr>
        <p:spPr>
          <a:xfrm>
            <a:off x="2571074" y="1465802"/>
            <a:ext cx="3524926" cy="4336612"/>
          </a:xfrm>
          <a:custGeom>
            <a:avLst/>
            <a:gdLst>
              <a:gd name="connsiteX0" fmla="*/ 0 w 3524926"/>
              <a:gd name="connsiteY0" fmla="*/ 0 h 4326855"/>
              <a:gd name="connsiteX1" fmla="*/ 3524926 w 3524926"/>
              <a:gd name="connsiteY1" fmla="*/ 0 h 4326855"/>
              <a:gd name="connsiteX2" fmla="*/ 3524926 w 3524926"/>
              <a:gd name="connsiteY2" fmla="*/ 4326855 h 4326855"/>
              <a:gd name="connsiteX3" fmla="*/ 0 w 3524926"/>
              <a:gd name="connsiteY3" fmla="*/ 4326855 h 43268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24926" h="4326855">
                <a:moveTo>
                  <a:pt x="0" y="0"/>
                </a:moveTo>
                <a:lnTo>
                  <a:pt x="3524926" y="0"/>
                </a:lnTo>
                <a:lnTo>
                  <a:pt x="3524926" y="4326855"/>
                </a:lnTo>
                <a:lnTo>
                  <a:pt x="0" y="4326855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cxnSp>
        <p:nvCxnSpPr>
          <p:cNvPr id="21" name="直接连接符 20"/>
          <p:cNvCxnSpPr/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  <p:grpSp>
        <p:nvGrpSpPr>
          <p:cNvPr id="25" name="组合 24"/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26" name="íṥļîḓê"/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7" name="íṥlíḓê"/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8" name="ïśļiḑé"/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68" name="文本占位符 67"/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tIns="4680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文本框 15"/>
          <p:cNvSpPr txBox="1"/>
          <p:nvPr userDrawn="1"/>
        </p:nvSpPr>
        <p:spPr>
          <a:xfrm rot="16200000">
            <a:off x="-1272970" y="3259723"/>
            <a:ext cx="41138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pc="800" dirty="0">
                <a:solidFill>
                  <a:schemeClr val="bg1">
                    <a:lumMod val="75000"/>
                  </a:schemeClr>
                </a:solidFill>
              </a:rPr>
              <a:t>Southeast University</a:t>
            </a:r>
            <a:endParaRPr lang="zh-CN" altLang="en-US" sz="1600" spc="8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6" name="文本占位符 6"/>
          <p:cNvSpPr>
            <a:spLocks noGrp="1"/>
          </p:cNvSpPr>
          <p:nvPr>
            <p:ph type="body" sz="quarter" idx="18" hasCustomPrompt="1"/>
          </p:nvPr>
        </p:nvSpPr>
        <p:spPr>
          <a:xfrm>
            <a:off x="6632171" y="1253531"/>
            <a:ext cx="48867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sz="7200" i="1" dirty="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 marL="0" lvl="0"/>
            <a:r>
              <a:rPr lang="en-US" altLang="zh-CN" dirty="0"/>
              <a:t>Your name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22" hasCustomPrompt="1"/>
          </p:nvPr>
        </p:nvSpPr>
        <p:spPr>
          <a:xfrm>
            <a:off x="7398196" y="3937575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0" name="文本占位符 11"/>
          <p:cNvSpPr>
            <a:spLocks noGrp="1"/>
          </p:cNvSpPr>
          <p:nvPr>
            <p:ph type="body" sz="quarter" idx="23" hasCustomPrompt="1"/>
          </p:nvPr>
        </p:nvSpPr>
        <p:spPr>
          <a:xfrm>
            <a:off x="7398196" y="4685329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1" name="文本占位符 11"/>
          <p:cNvSpPr>
            <a:spLocks noGrp="1"/>
          </p:cNvSpPr>
          <p:nvPr>
            <p:ph type="body" sz="quarter" idx="24" hasCustomPrompt="1"/>
          </p:nvPr>
        </p:nvSpPr>
        <p:spPr>
          <a:xfrm>
            <a:off x="7398196" y="5433083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3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6749903" y="2564527"/>
            <a:ext cx="3396528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b="1" dirty="0">
                <a:solidFill>
                  <a:schemeClr val="accent2"/>
                </a:solidFill>
              </a:defRPr>
            </a:lvl1pPr>
          </a:lstStyle>
          <a:p>
            <a:pPr marL="0" lvl="0"/>
            <a:r>
              <a:rPr lang="zh-CN" altLang="en-US" dirty="0"/>
              <a:t>你所在的院系 </a:t>
            </a:r>
            <a:r>
              <a:rPr lang="en-US" altLang="zh-CN" dirty="0"/>
              <a:t>/ </a:t>
            </a:r>
            <a:r>
              <a:rPr lang="zh-CN" altLang="en-US" dirty="0"/>
              <a:t>部门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6" hasCustomPrompt="1"/>
          </p:nvPr>
        </p:nvSpPr>
        <p:spPr>
          <a:xfrm>
            <a:off x="6749903" y="1812873"/>
            <a:ext cx="3088698" cy="769441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sz="4400" b="1" dirty="0">
                <a:solidFill>
                  <a:schemeClr val="accent1"/>
                </a:solidFill>
              </a:defRPr>
            </a:lvl1pPr>
          </a:lstStyle>
          <a:p>
            <a:pPr marL="0" lvl="0"/>
            <a:r>
              <a:rPr lang="zh-CN" altLang="en-US" dirty="0"/>
              <a:t>你的姓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5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27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22" name="矩形 21"/>
          <p:cNvSpPr/>
          <p:nvPr userDrawn="1"/>
        </p:nvSpPr>
        <p:spPr>
          <a:xfrm>
            <a:off x="5341519" y="3365304"/>
            <a:ext cx="2252502" cy="154113"/>
          </a:xfrm>
          <a:prstGeom prst="rect">
            <a:avLst/>
          </a:prstGeom>
          <a:gradFill>
            <a:gsLst>
              <a:gs pos="100000">
                <a:srgbClr val="FDA913"/>
              </a:gs>
              <a:gs pos="0">
                <a:schemeClr val="accent2">
                  <a:lumMod val="60000"/>
                  <a:lumOff val="40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我介绍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/>
          <p:cNvPicPr>
            <a:picLocks noChangeAspect="1"/>
          </p:cNvPicPr>
          <p:nvPr userDrawn="1"/>
        </p:nvPicPr>
        <p:blipFill rotWithShape="1">
          <a:blip r:embed="rId2" cstate="email">
            <a:alphaModFix amt="5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3" name="图片 22"/>
          <p:cNvPicPr/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  <p:sp>
        <p:nvSpPr>
          <p:cNvPr id="3" name="文本占位符 2"/>
          <p:cNvSpPr>
            <a:spLocks noGrp="1"/>
          </p:cNvSpPr>
          <p:nvPr>
            <p:ph type="body" sz="quarter" idx="25" hasCustomPrompt="1"/>
          </p:nvPr>
        </p:nvSpPr>
        <p:spPr>
          <a:xfrm>
            <a:off x="0" y="1093511"/>
            <a:ext cx="640071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r">
              <a:defRPr kumimoji="0" lang="zh-CN" altLang="en-US" sz="8800" b="0" i="1" u="none" strike="noStrike" cap="none" spc="0" normalizeH="0" baseline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</a:defRPr>
            </a:lvl1pPr>
          </a:lstStyle>
          <a:p>
            <a:pPr marL="0"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dirty="0"/>
              <a:t>Your name</a:t>
            </a:r>
            <a:endParaRPr lang="zh-CN" altLang="en-US" dirty="0"/>
          </a:p>
        </p:txBody>
      </p:sp>
      <p:sp>
        <p:nvSpPr>
          <p:cNvPr id="68" name="文本占位符 67"/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22" hasCustomPrompt="1"/>
          </p:nvPr>
        </p:nvSpPr>
        <p:spPr>
          <a:xfrm>
            <a:off x="660400" y="3881451"/>
            <a:ext cx="3610645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0" name="文本占位符 11"/>
          <p:cNvSpPr>
            <a:spLocks noGrp="1"/>
          </p:cNvSpPr>
          <p:nvPr>
            <p:ph type="body" sz="quarter" idx="23" hasCustomPrompt="1"/>
          </p:nvPr>
        </p:nvSpPr>
        <p:spPr>
          <a:xfrm>
            <a:off x="660400" y="4685329"/>
            <a:ext cx="3610646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1" name="文本占位符 11"/>
          <p:cNvSpPr>
            <a:spLocks noGrp="1"/>
          </p:cNvSpPr>
          <p:nvPr>
            <p:ph type="body" sz="quarter" idx="24" hasCustomPrompt="1"/>
          </p:nvPr>
        </p:nvSpPr>
        <p:spPr>
          <a:xfrm>
            <a:off x="660400" y="5433083"/>
            <a:ext cx="3610646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52" name="文本占位符 6"/>
          <p:cNvSpPr>
            <a:spLocks noGrp="1"/>
          </p:cNvSpPr>
          <p:nvPr>
            <p:ph type="body" sz="quarter" idx="16" hasCustomPrompt="1"/>
          </p:nvPr>
        </p:nvSpPr>
        <p:spPr>
          <a:xfrm>
            <a:off x="2331720" y="2106802"/>
            <a:ext cx="3088698" cy="769441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sz="4400" b="1" dirty="0">
                <a:solidFill>
                  <a:schemeClr val="accent1"/>
                </a:solidFill>
              </a:defRPr>
            </a:lvl1pPr>
          </a:lstStyle>
          <a:p>
            <a:pPr marL="0" lvl="0"/>
            <a:r>
              <a:rPr lang="zh-CN" altLang="en-US" dirty="0"/>
              <a:t>你的姓名</a:t>
            </a:r>
          </a:p>
        </p:txBody>
      </p:sp>
      <p:sp>
        <p:nvSpPr>
          <p:cNvPr id="53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1541828" y="3152034"/>
            <a:ext cx="3396528" cy="400110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b="1" dirty="0">
                <a:solidFill>
                  <a:schemeClr val="accent2"/>
                </a:solidFill>
              </a:defRPr>
            </a:lvl1pPr>
          </a:lstStyle>
          <a:p>
            <a:pPr marL="0" lvl="0"/>
            <a:r>
              <a:rPr lang="zh-CN" altLang="en-US" dirty="0"/>
              <a:t>你所在的院系 </a:t>
            </a:r>
            <a:r>
              <a:rPr lang="en-US" altLang="zh-CN" dirty="0"/>
              <a:t>/ </a:t>
            </a:r>
            <a:r>
              <a:rPr lang="zh-CN" altLang="en-US" dirty="0"/>
              <a:t>部门</a:t>
            </a:r>
          </a:p>
        </p:txBody>
      </p:sp>
      <p:sp>
        <p:nvSpPr>
          <p:cNvPr id="33" name="图片占位符 32"/>
          <p:cNvSpPr>
            <a:spLocks noGrp="1"/>
          </p:cNvSpPr>
          <p:nvPr>
            <p:ph type="pic" sz="quarter" idx="12"/>
          </p:nvPr>
        </p:nvSpPr>
        <p:spPr>
          <a:xfrm>
            <a:off x="5131444" y="0"/>
            <a:ext cx="7060556" cy="6858000"/>
          </a:xfrm>
          <a:custGeom>
            <a:avLst/>
            <a:gdLst>
              <a:gd name="connsiteX0" fmla="*/ 2232141 w 7060556"/>
              <a:gd name="connsiteY0" fmla="*/ 0 h 6858000"/>
              <a:gd name="connsiteX1" fmla="*/ 7060556 w 7060556"/>
              <a:gd name="connsiteY1" fmla="*/ 0 h 6858000"/>
              <a:gd name="connsiteX2" fmla="*/ 7060556 w 7060556"/>
              <a:gd name="connsiteY2" fmla="*/ 6858000 h 6858000"/>
              <a:gd name="connsiteX3" fmla="*/ 659756 w 7060556"/>
              <a:gd name="connsiteY3" fmla="*/ 6858000 h 6858000"/>
              <a:gd name="connsiteX4" fmla="*/ 0 w 7060556"/>
              <a:gd name="connsiteY4" fmla="*/ 5318567 h 6858000"/>
              <a:gd name="connsiteX5" fmla="*/ 2076565 w 7060556"/>
              <a:gd name="connsiteY5" fmla="*/ 34199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060556" h="6858000">
                <a:moveTo>
                  <a:pt x="2232141" y="0"/>
                </a:moveTo>
                <a:lnTo>
                  <a:pt x="7060556" y="0"/>
                </a:lnTo>
                <a:lnTo>
                  <a:pt x="7060556" y="6858000"/>
                </a:lnTo>
                <a:lnTo>
                  <a:pt x="659756" y="6858000"/>
                </a:lnTo>
                <a:lnTo>
                  <a:pt x="0" y="5318567"/>
                </a:lnTo>
                <a:cubicBezTo>
                  <a:pt x="292020" y="4312534"/>
                  <a:pt x="1148983" y="2384867"/>
                  <a:pt x="2076565" y="341996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grpSp>
        <p:nvGrpSpPr>
          <p:cNvPr id="24" name="组合 23"/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29" name="íṥļîḓê"/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0" name="íṥlíḓê"/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1" name="ïśļiḑé"/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28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  <p:cxnSp>
        <p:nvCxnSpPr>
          <p:cNvPr id="18" name="直接连接符 17"/>
          <p:cNvCxnSpPr/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介绍内容拓展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图片 35"/>
          <p:cNvPicPr>
            <a:picLocks noChangeAspect="1"/>
          </p:cNvPicPr>
          <p:nvPr userDrawn="1"/>
        </p:nvPicPr>
        <p:blipFill rotWithShape="1">
          <a:blip r:embed="rId2" cstate="email">
            <a:alphaModFix amt="5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 userDrawn="1"/>
        </p:nvSpPr>
        <p:spPr>
          <a:xfrm>
            <a:off x="660400" y="1383671"/>
            <a:ext cx="5001787" cy="132343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altLang="zh-CN" sz="8000" i="1" dirty="0">
                <a:solidFill>
                  <a:schemeClr val="bg1">
                    <a:lumMod val="95000"/>
                  </a:schemeClr>
                </a:solidFill>
              </a:rPr>
              <a:t>Our team</a:t>
            </a:r>
            <a:endParaRPr lang="zh-CN" altLang="en-US" sz="8000" i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2" name="图片占位符 31"/>
          <p:cNvSpPr>
            <a:spLocks noGrp="1"/>
          </p:cNvSpPr>
          <p:nvPr>
            <p:ph type="pic" sz="quarter" idx="31"/>
          </p:nvPr>
        </p:nvSpPr>
        <p:spPr>
          <a:xfrm>
            <a:off x="5792230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8" name="文本占位符 67"/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9" name="组合 8"/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0" name="íṥļîḓê"/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1" name="íṥlíḓê"/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2" name="ïśļiḑé"/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3" name="日期占位符 4"/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灯片编号占位符 7"/>
          <p:cNvSpPr>
            <a:spLocks noGrp="1"/>
          </p:cNvSpPr>
          <p:nvPr>
            <p:ph type="sldNum" sz="quarter" idx="28"/>
          </p:nvPr>
        </p:nvSpPr>
        <p:spPr>
          <a:xfrm>
            <a:off x="8775700" y="6235702"/>
            <a:ext cx="2743200" cy="365125"/>
          </a:xfrm>
        </p:spPr>
        <p:txBody>
          <a:bodyPr/>
          <a:lstStyle/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29" hasCustomPrompt="1"/>
          </p:nvPr>
        </p:nvSpPr>
        <p:spPr>
          <a:xfrm>
            <a:off x="1019067" y="2170482"/>
            <a:ext cx="3982720" cy="584775"/>
          </a:xfr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团队名</a:t>
            </a:r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30" hasCustomPrompt="1"/>
          </p:nvPr>
        </p:nvSpPr>
        <p:spPr>
          <a:xfrm>
            <a:off x="1019067" y="3119036"/>
            <a:ext cx="3982720" cy="1706963"/>
          </a:xfrm>
        </p:spPr>
        <p:txBody>
          <a:bodyPr wrap="square" lIns="0">
            <a:noAutofit/>
          </a:bodyPr>
          <a:lstStyle>
            <a:lvl1pPr marL="0" indent="0">
              <a:buNone/>
              <a:defRPr sz="1800"/>
            </a:lvl1pPr>
          </a:lstStyle>
          <a:p>
            <a:pPr lvl="0"/>
            <a:r>
              <a:rPr lang="zh-CN" altLang="en-US" dirty="0"/>
              <a:t>请输入你的团队介绍</a:t>
            </a:r>
          </a:p>
        </p:txBody>
      </p:sp>
      <p:sp>
        <p:nvSpPr>
          <p:cNvPr id="33" name="图片占位符 32"/>
          <p:cNvSpPr>
            <a:spLocks noGrp="1"/>
          </p:cNvSpPr>
          <p:nvPr>
            <p:ph type="pic" sz="quarter" idx="32"/>
          </p:nvPr>
        </p:nvSpPr>
        <p:spPr>
          <a:xfrm>
            <a:off x="7700964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34" name="图片占位符 33"/>
          <p:cNvSpPr>
            <a:spLocks noGrp="1"/>
          </p:cNvSpPr>
          <p:nvPr>
            <p:ph type="pic" sz="quarter" idx="33"/>
          </p:nvPr>
        </p:nvSpPr>
        <p:spPr>
          <a:xfrm>
            <a:off x="9609697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25" name="文本占位符 11"/>
          <p:cNvSpPr>
            <a:spLocks noGrp="1"/>
          </p:cNvSpPr>
          <p:nvPr>
            <p:ph type="body" sz="quarter" idx="22" hasCustomPrompt="1"/>
          </p:nvPr>
        </p:nvSpPr>
        <p:spPr>
          <a:xfrm>
            <a:off x="5792309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26" name="文本占位符 11"/>
          <p:cNvSpPr>
            <a:spLocks noGrp="1"/>
          </p:cNvSpPr>
          <p:nvPr>
            <p:ph type="body" sz="quarter" idx="34" hasCustomPrompt="1"/>
          </p:nvPr>
        </p:nvSpPr>
        <p:spPr>
          <a:xfrm>
            <a:off x="7700964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28" name="文本占位符 11"/>
          <p:cNvSpPr>
            <a:spLocks noGrp="1"/>
          </p:cNvSpPr>
          <p:nvPr>
            <p:ph type="body" sz="quarter" idx="35" hasCustomPrompt="1"/>
          </p:nvPr>
        </p:nvSpPr>
        <p:spPr>
          <a:xfrm>
            <a:off x="9609619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30" name="文本占位符 11"/>
          <p:cNvSpPr>
            <a:spLocks noGrp="1"/>
          </p:cNvSpPr>
          <p:nvPr>
            <p:ph type="body" sz="quarter" idx="36" hasCustomPrompt="1"/>
          </p:nvPr>
        </p:nvSpPr>
        <p:spPr>
          <a:xfrm>
            <a:off x="5792387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1" name="文本占位符 11"/>
          <p:cNvSpPr>
            <a:spLocks noGrp="1"/>
          </p:cNvSpPr>
          <p:nvPr>
            <p:ph type="body" sz="quarter" idx="37" hasCustomPrompt="1"/>
          </p:nvPr>
        </p:nvSpPr>
        <p:spPr>
          <a:xfrm>
            <a:off x="7700808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5" name="文本占位符 11"/>
          <p:cNvSpPr>
            <a:spLocks noGrp="1"/>
          </p:cNvSpPr>
          <p:nvPr>
            <p:ph type="body" sz="quarter" idx="38" hasCustomPrompt="1"/>
          </p:nvPr>
        </p:nvSpPr>
        <p:spPr>
          <a:xfrm>
            <a:off x="9609229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3</a:t>
            </a:r>
            <a:endParaRPr lang="zh-CN" altLang="en-US" dirty="0"/>
          </a:p>
        </p:txBody>
      </p:sp>
      <p:cxnSp>
        <p:nvCxnSpPr>
          <p:cNvPr id="24" name="直接连接符 23"/>
          <p:cNvCxnSpPr/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介绍内容拓展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图片 57"/>
          <p:cNvPicPr>
            <a:picLocks noChangeAspect="1"/>
          </p:cNvPicPr>
          <p:nvPr userDrawn="1"/>
        </p:nvPicPr>
        <p:blipFill rotWithShape="1">
          <a:blip r:embed="rId2" cstate="email">
            <a:alphaModFix amt="5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8" name="图片占位符 47"/>
          <p:cNvSpPr>
            <a:spLocks noGrp="1"/>
          </p:cNvSpPr>
          <p:nvPr>
            <p:ph type="pic" sz="quarter" idx="31"/>
          </p:nvPr>
        </p:nvSpPr>
        <p:spPr>
          <a:xfrm>
            <a:off x="669868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8" name="文本占位符 67"/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9" name="组合 8"/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0" name="íṥļîḓê"/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1" name="íṥlíḓê"/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2" name="ïśļiḑé"/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3" name="日期占位符 4"/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灯片编号占位符 7"/>
          <p:cNvSpPr>
            <a:spLocks noGrp="1"/>
          </p:cNvSpPr>
          <p:nvPr>
            <p:ph type="sldNum" sz="quarter" idx="28"/>
          </p:nvPr>
        </p:nvSpPr>
        <p:spPr>
          <a:xfrm>
            <a:off x="8775700" y="6235702"/>
            <a:ext cx="2743200" cy="365125"/>
          </a:xfrm>
        </p:spPr>
        <p:txBody>
          <a:bodyPr/>
          <a:lstStyle/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15" name="文本框 14"/>
          <p:cNvSpPr txBox="1"/>
          <p:nvPr userDrawn="1"/>
        </p:nvSpPr>
        <p:spPr>
          <a:xfrm>
            <a:off x="4104640" y="852965"/>
            <a:ext cx="3982720" cy="1107996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/>
          <a:p>
            <a:pPr algn="ctr"/>
            <a:r>
              <a:rPr lang="en-US" altLang="zh-CN" sz="6600" i="1" dirty="0">
                <a:solidFill>
                  <a:schemeClr val="bg1">
                    <a:lumMod val="95000"/>
                  </a:schemeClr>
                </a:solidFill>
              </a:rPr>
              <a:t>Our team</a:t>
            </a:r>
            <a:endParaRPr lang="zh-CN" altLang="en-US" sz="6600" i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6" name="文本占位符 26"/>
          <p:cNvSpPr>
            <a:spLocks noGrp="1"/>
          </p:cNvSpPr>
          <p:nvPr>
            <p:ph type="body" sz="quarter" idx="29" hasCustomPrompt="1"/>
          </p:nvPr>
        </p:nvSpPr>
        <p:spPr>
          <a:xfrm>
            <a:off x="4104640" y="1593828"/>
            <a:ext cx="3982720" cy="584775"/>
          </a:xfrm>
        </p:spPr>
        <p:txBody>
          <a:bodyPr lIns="90000">
            <a:spAutoFit/>
          </a:bodyPr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团队名</a:t>
            </a:r>
          </a:p>
        </p:txBody>
      </p:sp>
      <p:sp>
        <p:nvSpPr>
          <p:cNvPr id="17" name="文本占位符 28"/>
          <p:cNvSpPr>
            <a:spLocks noGrp="1"/>
          </p:cNvSpPr>
          <p:nvPr>
            <p:ph type="body" sz="quarter" idx="30" hasCustomPrompt="1"/>
          </p:nvPr>
        </p:nvSpPr>
        <p:spPr>
          <a:xfrm>
            <a:off x="682883" y="2295279"/>
            <a:ext cx="10826234" cy="425698"/>
          </a:xfrm>
        </p:spPr>
        <p:txBody>
          <a:bodyPr wrap="square" lIns="90000">
            <a:normAutofit/>
          </a:bodyPr>
          <a:lstStyle>
            <a:lvl1pPr marL="0" indent="0" algn="ctr">
              <a:buNone/>
              <a:defRPr sz="1800"/>
            </a:lvl1pPr>
          </a:lstStyle>
          <a:p>
            <a:pPr lvl="0"/>
            <a:r>
              <a:rPr lang="zh-CN" altLang="en-US" dirty="0"/>
              <a:t>请输入你的团队介绍</a:t>
            </a:r>
          </a:p>
        </p:txBody>
      </p:sp>
      <p:sp>
        <p:nvSpPr>
          <p:cNvPr id="33" name="文本占位符 11"/>
          <p:cNvSpPr>
            <a:spLocks noGrp="1"/>
          </p:cNvSpPr>
          <p:nvPr>
            <p:ph type="body" sz="quarter" idx="22" hasCustomPrompt="1"/>
          </p:nvPr>
        </p:nvSpPr>
        <p:spPr>
          <a:xfrm>
            <a:off x="660322" y="5732617"/>
            <a:ext cx="2712258" cy="40011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34" name="文本占位符 11"/>
          <p:cNvSpPr>
            <a:spLocks noGrp="1"/>
          </p:cNvSpPr>
          <p:nvPr>
            <p:ph type="body" sz="quarter" idx="36" hasCustomPrompt="1"/>
          </p:nvPr>
        </p:nvSpPr>
        <p:spPr>
          <a:xfrm>
            <a:off x="660400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1" name="文本占位符 11"/>
          <p:cNvSpPr>
            <a:spLocks noGrp="1"/>
          </p:cNvSpPr>
          <p:nvPr>
            <p:ph type="body" sz="quarter" idx="37" hasCustomPrompt="1"/>
          </p:nvPr>
        </p:nvSpPr>
        <p:spPr>
          <a:xfrm>
            <a:off x="3382047" y="5732616"/>
            <a:ext cx="2712258" cy="40148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2" name="文本占位符 11"/>
          <p:cNvSpPr>
            <a:spLocks noGrp="1"/>
          </p:cNvSpPr>
          <p:nvPr>
            <p:ph type="body" sz="quarter" idx="38" hasCustomPrompt="1"/>
          </p:nvPr>
        </p:nvSpPr>
        <p:spPr>
          <a:xfrm>
            <a:off x="3382125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3" name="文本占位符 11"/>
          <p:cNvSpPr>
            <a:spLocks noGrp="1"/>
          </p:cNvSpPr>
          <p:nvPr>
            <p:ph type="body" sz="quarter" idx="39" hasCustomPrompt="1"/>
          </p:nvPr>
        </p:nvSpPr>
        <p:spPr>
          <a:xfrm>
            <a:off x="6103772" y="5732616"/>
            <a:ext cx="2712258" cy="40148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4" name="文本占位符 11"/>
          <p:cNvSpPr>
            <a:spLocks noGrp="1"/>
          </p:cNvSpPr>
          <p:nvPr>
            <p:ph type="body" sz="quarter" idx="40" hasCustomPrompt="1"/>
          </p:nvPr>
        </p:nvSpPr>
        <p:spPr>
          <a:xfrm>
            <a:off x="6103850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5" name="文本占位符 11"/>
          <p:cNvSpPr>
            <a:spLocks noGrp="1"/>
          </p:cNvSpPr>
          <p:nvPr>
            <p:ph type="body" sz="quarter" idx="41" hasCustomPrompt="1"/>
          </p:nvPr>
        </p:nvSpPr>
        <p:spPr>
          <a:xfrm>
            <a:off x="8825497" y="5732616"/>
            <a:ext cx="2693323" cy="40011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6" name="文本占位符 11"/>
          <p:cNvSpPr>
            <a:spLocks noGrp="1"/>
          </p:cNvSpPr>
          <p:nvPr>
            <p:ph type="body" sz="quarter" idx="42" hasCustomPrompt="1"/>
          </p:nvPr>
        </p:nvSpPr>
        <p:spPr>
          <a:xfrm>
            <a:off x="8825575" y="5327590"/>
            <a:ext cx="2693323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55" name="图片占位符 54"/>
          <p:cNvSpPr>
            <a:spLocks noGrp="1"/>
          </p:cNvSpPr>
          <p:nvPr>
            <p:ph type="pic" sz="quarter" idx="43"/>
          </p:nvPr>
        </p:nvSpPr>
        <p:spPr>
          <a:xfrm>
            <a:off x="3382047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56" name="图片占位符 55"/>
          <p:cNvSpPr>
            <a:spLocks noGrp="1"/>
          </p:cNvSpPr>
          <p:nvPr>
            <p:ph type="pic" sz="quarter" idx="44"/>
          </p:nvPr>
        </p:nvSpPr>
        <p:spPr>
          <a:xfrm>
            <a:off x="6094226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57" name="图片占位符 56"/>
          <p:cNvSpPr>
            <a:spLocks noGrp="1"/>
          </p:cNvSpPr>
          <p:nvPr>
            <p:ph type="pic" sz="quarter" idx="45"/>
          </p:nvPr>
        </p:nvSpPr>
        <p:spPr>
          <a:xfrm>
            <a:off x="8806405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cxnSp>
        <p:nvCxnSpPr>
          <p:cNvPr id="27" name="直接连接符 26"/>
          <p:cNvCxnSpPr/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（主副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2" cstate="email">
            <a:alphaModFix amt="5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8" name="文本占位符 67"/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69" name="文本占位符 67"/>
          <p:cNvSpPr>
            <a:spLocks noGrp="1"/>
          </p:cNvSpPr>
          <p:nvPr>
            <p:ph type="body" sz="quarter" idx="12" hasCustomPrompt="1"/>
          </p:nvPr>
        </p:nvSpPr>
        <p:spPr>
          <a:xfrm>
            <a:off x="3950574" y="1119503"/>
            <a:ext cx="4290852" cy="585866"/>
          </a:xfrm>
          <a:prstGeom prst="rect">
            <a:avLst/>
          </a:prstGeom>
        </p:spPr>
        <p:txBody>
          <a:bodyPr lIns="90000" bIns="46800">
            <a:spAutoFit/>
          </a:bodyPr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主标题</a:t>
            </a:r>
          </a:p>
        </p:txBody>
      </p:sp>
      <p:sp>
        <p:nvSpPr>
          <p:cNvPr id="72" name="文本占位符 67"/>
          <p:cNvSpPr>
            <a:spLocks noGrp="1"/>
          </p:cNvSpPr>
          <p:nvPr>
            <p:ph type="body" sz="quarter" idx="13" hasCustomPrompt="1"/>
          </p:nvPr>
        </p:nvSpPr>
        <p:spPr>
          <a:xfrm>
            <a:off x="3950574" y="1740158"/>
            <a:ext cx="4290852" cy="462755"/>
          </a:xfrm>
          <a:prstGeom prst="rect">
            <a:avLst/>
          </a:prstGeom>
        </p:spPr>
        <p:txBody>
          <a:bodyPr lIns="90000" bIns="46800"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副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18" name="组合 17"/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9" name="íṥļîḓê"/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0" name="íṥlíḓê"/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2" name="ïśļiḑé"/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cxnSp>
        <p:nvCxnSpPr>
          <p:cNvPr id="14" name="直接连接符 13"/>
          <p:cNvCxnSpPr/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（无主副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email">
            <a:alphaModFix amt="5000"/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/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16" name="组合 15"/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7" name="íṥļîḓê"/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8" name="íṥlíḓê"/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6" name="ïśļiḑé"/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869" y="1"/>
            <a:ext cx="10849030" cy="749299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869" y="850901"/>
            <a:ext cx="10849031" cy="5283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5" name="日期占位符 3"/>
          <p:cNvSpPr>
            <a:spLocks noGrp="1"/>
          </p:cNvSpPr>
          <p:nvPr>
            <p:ph type="dt" sz="half" idx="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400" spc="1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页脚占位符 4"/>
          <p:cNvSpPr>
            <a:spLocks noGrp="1"/>
          </p:cNvSpPr>
          <p:nvPr>
            <p:ph type="ftr" sz="quarter" idx="3"/>
          </p:nvPr>
        </p:nvSpPr>
        <p:spPr>
          <a:xfrm>
            <a:off x="4622800" y="6235702"/>
            <a:ext cx="2946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i="0" spc="300" baseline="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8775700" y="6235702"/>
            <a:ext cx="2743200" cy="365125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4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fld id="{C79ECAFE-A460-4E13-ABCB-32CAE613624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30000"/>
        </a:lnSpc>
        <a:spcBef>
          <a:spcPts val="1000"/>
        </a:spcBef>
        <a:buFont typeface="Arial" panose="020B0604020202020204" pitchFamily="34" charset="0"/>
        <a:buChar char="•"/>
        <a:defRPr sz="20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800" b="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600" b="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400" b="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400" b="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8.GIF"/><Relationship Id="rId4" Type="http://schemas.openxmlformats.org/officeDocument/2006/relationships/image" Target="../media/image2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image" Target="../media/image19.png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image" Target="../media/image18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image" Target="../media/image17.png"/><Relationship Id="rId5" Type="http://schemas.openxmlformats.org/officeDocument/2006/relationships/tags" Target="../tags/tag6.xml"/><Relationship Id="rId10" Type="http://schemas.openxmlformats.org/officeDocument/2006/relationships/notesSlide" Target="../notesSlides/notesSlide9.xml"/><Relationship Id="rId4" Type="http://schemas.openxmlformats.org/officeDocument/2006/relationships/tags" Target="../tags/tag5.xml"/><Relationship Id="rId9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667502" y="2749690"/>
            <a:ext cx="7538243" cy="878840"/>
          </a:xfrm>
        </p:spPr>
        <p:txBody>
          <a:bodyPr/>
          <a:lstStyle/>
          <a:p>
            <a:r>
              <a:rPr lang="en-US" altLang="zh-CN" sz="4800" b="1" dirty="0">
                <a:solidFill>
                  <a:schemeClr val="accent1"/>
                </a:solidFill>
                <a:ea typeface="+mn-ea"/>
                <a:cs typeface="+mn-ea"/>
              </a:rPr>
              <a:t>5G+</a:t>
            </a:r>
            <a:r>
              <a:rPr lang="zh-CN" altLang="en-US" sz="4800" b="1" dirty="0">
                <a:solidFill>
                  <a:schemeClr val="accent1"/>
                </a:solidFill>
                <a:ea typeface="+mn-ea"/>
                <a:cs typeface="+mn-ea"/>
              </a:rPr>
              <a:t>边缘多模态</a:t>
            </a:r>
            <a:r>
              <a:rPr lang="en-US" altLang="zh-CN" sz="4800" b="1" dirty="0">
                <a:solidFill>
                  <a:schemeClr val="accent1"/>
                </a:solidFill>
                <a:ea typeface="+mn-ea"/>
                <a:cs typeface="+mn-ea"/>
              </a:rPr>
              <a:t>AI</a:t>
            </a:r>
            <a:r>
              <a:rPr lang="zh-CN" altLang="en-US" sz="4800" b="1" dirty="0">
                <a:solidFill>
                  <a:schemeClr val="accent1"/>
                </a:solidFill>
                <a:ea typeface="+mn-ea"/>
                <a:cs typeface="+mn-ea"/>
              </a:rPr>
              <a:t>应用</a:t>
            </a:r>
            <a:endParaRPr lang="zh-CN" altLang="en-US" sz="4800" dirty="0">
              <a:ea typeface="+mn-ea"/>
              <a:cs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667503" y="1958153"/>
            <a:ext cx="5798382" cy="878840"/>
          </a:xfrm>
        </p:spPr>
        <p:txBody>
          <a:bodyPr/>
          <a:lstStyle/>
          <a:p>
            <a:r>
              <a:rPr lang="zh-CN" altLang="en-US" b="1" dirty="0">
                <a:ea typeface="+mn-ea"/>
                <a:cs typeface="+mn-ea"/>
              </a:rPr>
              <a:t>面向工控领域的</a:t>
            </a:r>
            <a:endParaRPr lang="en-US" altLang="zh-CN" b="1" dirty="0">
              <a:solidFill>
                <a:schemeClr val="accent1"/>
              </a:solidFill>
              <a:ea typeface="+mn-ea"/>
              <a:cs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67504" y="4899847"/>
            <a:ext cx="3680976" cy="400110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/>
                <a:cs typeface="+mn-ea"/>
              </a:rPr>
              <a:t>日期：</a:t>
            </a:r>
            <a:r>
              <a:rPr lang="en-US" altLang="zh-CN" sz="2000" dirty="0">
                <a:solidFill>
                  <a:schemeClr val="accent1"/>
                </a:solidFill>
                <a:latin typeface="Arial" panose="020B0604020202020204"/>
                <a:cs typeface="+mn-ea"/>
              </a:rPr>
              <a:t>2022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/>
                <a:cs typeface="+mn-ea"/>
              </a:rPr>
              <a:t>/08/24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 panose="020B0604020202020204"/>
              <a:cs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8E5696A-0FEE-41AD-9141-654D02B70E5E}"/>
              </a:ext>
            </a:extLst>
          </p:cNvPr>
          <p:cNvSpPr/>
          <p:nvPr/>
        </p:nvSpPr>
        <p:spPr>
          <a:xfrm>
            <a:off x="667502" y="4424285"/>
            <a:ext cx="2818905" cy="338554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b="1" dirty="0">
                <a:solidFill>
                  <a:schemeClr val="accent2"/>
                </a:solidFill>
                <a:latin typeface="Arial"/>
                <a:cs typeface="+mn-ea"/>
              </a:rPr>
              <a:t>答辩队伍：东南大学 </a:t>
            </a:r>
            <a:r>
              <a:rPr lang="en-US" altLang="zh-CN" sz="1600" b="1" dirty="0">
                <a:solidFill>
                  <a:schemeClr val="accent2"/>
                </a:solidFill>
                <a:latin typeface="Arial"/>
                <a:cs typeface="+mn-ea"/>
              </a:rPr>
              <a:t>5GCers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5" name="日期占位符 2">
            <a:extLst>
              <a:ext uri="{FF2B5EF4-FFF2-40B4-BE49-F238E27FC236}">
                <a16:creationId xmlns:a16="http://schemas.microsoft.com/office/drawing/2014/main" id="{D729A1AA-F7A0-6D93-827A-65489F8718D8}"/>
              </a:ext>
            </a:extLst>
          </p:cNvPr>
          <p:cNvSpPr txBox="1">
            <a:spLocks/>
          </p:cNvSpPr>
          <p:nvPr/>
        </p:nvSpPr>
        <p:spPr>
          <a:xfrm>
            <a:off x="667502" y="6263497"/>
            <a:ext cx="3342640" cy="307777"/>
          </a:xfrm>
          <a:prstGeom prst="rect">
            <a:avLst/>
          </a:prstGeom>
        </p:spPr>
        <p:txBody>
          <a:bodyPr vert="horz" lIns="0" tIns="45720" rIns="91440" bIns="45720" rtlCol="0">
            <a:sp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200" b="0" kern="1200" spc="550" baseline="0">
                <a:solidFill>
                  <a:schemeClr val="bg1">
                    <a:lumMod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i="1" spc="300" dirty="0">
                <a:solidFill>
                  <a:schemeClr val="accent1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5GCers</a:t>
            </a:r>
            <a:endParaRPr lang="zh-CN" altLang="en-US" sz="1400" spc="300" dirty="0"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CA04800-9808-1B03-A308-AC2AB2CEB28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方案设计与实现：</a:t>
            </a:r>
            <a:r>
              <a:rPr lang="en-US" altLang="zh-CN" dirty="0"/>
              <a:t>5G MEC UPF</a:t>
            </a:r>
            <a:r>
              <a:rPr lang="zh-CN" altLang="en-US" dirty="0"/>
              <a:t>选择及本地分流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8B4157-2C55-DC69-C897-BE1E5E36E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8E19A0-6AE5-1A89-3B83-FDDC626B58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10</a:t>
            </a:fld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006F40A-13B1-BBB5-9034-379B3EA3F8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579013"/>
              </p:ext>
            </p:extLst>
          </p:nvPr>
        </p:nvGraphicFramePr>
        <p:xfrm>
          <a:off x="176799" y="2061104"/>
          <a:ext cx="5435600" cy="2656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229143" imgH="1853050" progId="Visio.Drawing.11">
                  <p:embed/>
                </p:oleObj>
              </mc:Choice>
              <mc:Fallback>
                <p:oleObj r:id="rId3" imgW="4229143" imgH="1853050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BA1B8E8-8C79-421C-9843-3356CBFAA4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799" y="2061104"/>
                        <a:ext cx="5435600" cy="26561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F8E7BC30-AB2F-1703-8A76-6DEDDD248235}"/>
              </a:ext>
            </a:extLst>
          </p:cNvPr>
          <p:cNvSpPr txBox="1"/>
          <p:nvPr/>
        </p:nvSpPr>
        <p:spPr>
          <a:xfrm>
            <a:off x="1772205" y="4966661"/>
            <a:ext cx="29771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666666"/>
                </a:solidFill>
              </a:rPr>
              <a:t>上行分流方案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D2E939F4-EFE9-03BC-FC94-A0197001FF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570951"/>
              </p:ext>
            </p:extLst>
          </p:nvPr>
        </p:nvGraphicFramePr>
        <p:xfrm>
          <a:off x="5690346" y="2108496"/>
          <a:ext cx="6501653" cy="2878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363208" imgH="2033073" progId="Visio.Drawing.11">
                  <p:embed/>
                </p:oleObj>
              </mc:Choice>
              <mc:Fallback>
                <p:oleObj r:id="rId5" imgW="5363208" imgH="2033073" progId="Visio.Drawing.11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7D68665E-EA45-7D54-3E99-1244066250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0346" y="2108496"/>
                        <a:ext cx="6501653" cy="2878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4AC83339-DFAD-F4C8-9A37-EF45D5ED828B}"/>
              </a:ext>
            </a:extLst>
          </p:cNvPr>
          <p:cNvSpPr txBox="1"/>
          <p:nvPr/>
        </p:nvSpPr>
        <p:spPr>
          <a:xfrm>
            <a:off x="7769597" y="5135938"/>
            <a:ext cx="29771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666666"/>
                </a:solidFill>
              </a:rPr>
              <a:t>Neutron-Flat-VXLAN</a:t>
            </a:r>
            <a:r>
              <a:rPr lang="zh-CN" altLang="en-US" sz="1600" dirty="0">
                <a:solidFill>
                  <a:srgbClr val="666666"/>
                </a:solidFill>
              </a:rPr>
              <a:t>网络通信</a:t>
            </a:r>
          </a:p>
        </p:txBody>
      </p:sp>
    </p:spTree>
    <p:extLst>
      <p:ext uri="{BB962C8B-B14F-4D97-AF65-F5344CB8AC3E}">
        <p14:creationId xmlns:p14="http://schemas.microsoft.com/office/powerpoint/2010/main" val="29389692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CA04800-9808-1B03-A308-AC2AB2CEB28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方案设计与实现：</a:t>
            </a:r>
            <a:r>
              <a:rPr lang="en-US" altLang="zh-CN" dirty="0"/>
              <a:t>5G MEC UPF</a:t>
            </a:r>
            <a:r>
              <a:rPr lang="zh-CN" altLang="en-US" dirty="0"/>
              <a:t>选择及本地分流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8B4157-2C55-DC69-C897-BE1E5E36E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8E19A0-6AE5-1A89-3B83-FDDC626B58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11</a:t>
            </a:fld>
            <a:endParaRPr lang="zh-CN" altLang="en-US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4AEAF340-FCC0-A53C-79AA-3F1ED02A21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742889"/>
              </p:ext>
            </p:extLst>
          </p:nvPr>
        </p:nvGraphicFramePr>
        <p:xfrm>
          <a:off x="96820" y="2277931"/>
          <a:ext cx="6239434" cy="230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193053" imgH="1313330" progId="Visio.Drawing.11">
                  <p:embed/>
                </p:oleObj>
              </mc:Choice>
              <mc:Fallback>
                <p:oleObj r:id="rId3" imgW="4193053" imgH="13133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20" y="2277931"/>
                        <a:ext cx="6239434" cy="2302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39950744-11FD-6A49-BABF-CDBEB4868017}"/>
              </a:ext>
            </a:extLst>
          </p:cNvPr>
          <p:cNvSpPr txBox="1"/>
          <p:nvPr/>
        </p:nvSpPr>
        <p:spPr>
          <a:xfrm>
            <a:off x="1622370" y="1722846"/>
            <a:ext cx="29771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666666"/>
                </a:solidFill>
              </a:rPr>
              <a:t>OpenStack </a:t>
            </a:r>
            <a:r>
              <a:rPr lang="zh-CN" altLang="en-US" sz="1600" dirty="0">
                <a:solidFill>
                  <a:srgbClr val="666666"/>
                </a:solidFill>
              </a:rPr>
              <a:t>部署 </a:t>
            </a:r>
            <a:r>
              <a:rPr lang="en-US" altLang="zh-CN" sz="1600" dirty="0">
                <a:solidFill>
                  <a:srgbClr val="666666"/>
                </a:solidFill>
              </a:rPr>
              <a:t>5GC</a:t>
            </a:r>
            <a:r>
              <a:rPr lang="zh-CN" altLang="en-US" sz="1600" dirty="0">
                <a:solidFill>
                  <a:srgbClr val="666666"/>
                </a:solidFill>
              </a:rPr>
              <a:t>各网元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1F41F177-C90A-6A82-CA17-5B0E48A2AA51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74"/>
          <a:stretch/>
        </p:blipFill>
        <p:spPr>
          <a:xfrm>
            <a:off x="6325948" y="966073"/>
            <a:ext cx="5769232" cy="2839653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7E19AABB-F485-2534-8AB2-C04E50348C27}"/>
              </a:ext>
            </a:extLst>
          </p:cNvPr>
          <p:cNvSpPr txBox="1"/>
          <p:nvPr/>
        </p:nvSpPr>
        <p:spPr>
          <a:xfrm>
            <a:off x="2433678" y="5458949"/>
            <a:ext cx="39025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666666"/>
                </a:solidFill>
              </a:rPr>
              <a:t>边缘</a:t>
            </a:r>
            <a:r>
              <a:rPr lang="en-US" altLang="zh-CN" sz="1600" dirty="0">
                <a:solidFill>
                  <a:srgbClr val="666666"/>
                </a:solidFill>
              </a:rPr>
              <a:t>MEC</a:t>
            </a:r>
            <a:r>
              <a:rPr lang="zh-CN" altLang="en-US" sz="1600" dirty="0">
                <a:solidFill>
                  <a:srgbClr val="666666"/>
                </a:solidFill>
              </a:rPr>
              <a:t>节点搭建及</a:t>
            </a:r>
            <a:r>
              <a:rPr lang="en-US" altLang="zh-CN" sz="1600" dirty="0">
                <a:solidFill>
                  <a:srgbClr val="666666"/>
                </a:solidFill>
              </a:rPr>
              <a:t>MEC</a:t>
            </a:r>
            <a:r>
              <a:rPr lang="zh-CN" altLang="en-US" sz="1600" dirty="0">
                <a:solidFill>
                  <a:srgbClr val="666666"/>
                </a:solidFill>
              </a:rPr>
              <a:t>服务运行状态</a:t>
            </a:r>
            <a:endParaRPr lang="en-US" altLang="zh-CN" sz="1600" dirty="0">
              <a:solidFill>
                <a:srgbClr val="666666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65CF740-0F47-02B8-53C8-06E9BDFB15A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36254" y="3877619"/>
            <a:ext cx="4216855" cy="2813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7956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CA04800-9808-1B03-A308-AC2AB2CEB28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方案设计与实现：</a:t>
            </a:r>
            <a:r>
              <a:rPr lang="en-US" altLang="zh-CN" dirty="0"/>
              <a:t>5G MEC UPF</a:t>
            </a:r>
            <a:r>
              <a:rPr lang="zh-CN" altLang="en-US" dirty="0"/>
              <a:t>选择及本地分流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8B4157-2C55-DC69-C897-BE1E5E36E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8E19A0-6AE5-1A89-3B83-FDDC626B58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9950744-11FD-6A49-BABF-CDBEB4868017}"/>
              </a:ext>
            </a:extLst>
          </p:cNvPr>
          <p:cNvSpPr txBox="1"/>
          <p:nvPr/>
        </p:nvSpPr>
        <p:spPr>
          <a:xfrm>
            <a:off x="4844541" y="2930605"/>
            <a:ext cx="29771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666666"/>
                </a:solidFill>
              </a:rPr>
              <a:t>OpenStack </a:t>
            </a:r>
            <a:r>
              <a:rPr lang="zh-CN" altLang="en-US" sz="1600" dirty="0">
                <a:solidFill>
                  <a:srgbClr val="666666"/>
                </a:solidFill>
              </a:rPr>
              <a:t>网络运行状态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E19AABB-F485-2534-8AB2-C04E50348C27}"/>
              </a:ext>
            </a:extLst>
          </p:cNvPr>
          <p:cNvSpPr txBox="1"/>
          <p:nvPr/>
        </p:nvSpPr>
        <p:spPr>
          <a:xfrm>
            <a:off x="8974975" y="4677375"/>
            <a:ext cx="29771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666666"/>
                </a:solidFill>
              </a:rPr>
              <a:t>5GC</a:t>
            </a:r>
            <a:r>
              <a:rPr lang="zh-CN" altLang="en-US" sz="1600" dirty="0">
                <a:solidFill>
                  <a:srgbClr val="666666"/>
                </a:solidFill>
              </a:rPr>
              <a:t>各网元运行实例</a:t>
            </a:r>
            <a:endParaRPr lang="en-US" altLang="zh-CN" sz="1600" dirty="0">
              <a:solidFill>
                <a:srgbClr val="666666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C4CCEC6-2EAF-143A-97C8-8581FE8F8B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400" y="1187739"/>
            <a:ext cx="10753960" cy="160988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027680E-B426-85F9-4943-49578A6B63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400" y="3497760"/>
            <a:ext cx="7594539" cy="2697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1144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CA04800-9808-1B03-A308-AC2AB2CEB28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方案设计与实现： </a:t>
            </a:r>
            <a:r>
              <a:rPr lang="en-US" altLang="zh-CN" dirty="0"/>
              <a:t>AI</a:t>
            </a:r>
            <a:r>
              <a:rPr lang="zh-CN" altLang="en-US" dirty="0"/>
              <a:t>多模态身份识别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8B4157-2C55-DC69-C897-BE1E5E36E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8E19A0-6AE5-1A89-3B83-FDDC626B58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782796F-223A-D7F9-9EB1-DC308BAF5029}"/>
              </a:ext>
            </a:extLst>
          </p:cNvPr>
          <p:cNvSpPr txBox="1"/>
          <p:nvPr/>
        </p:nvSpPr>
        <p:spPr>
          <a:xfrm>
            <a:off x="2331720" y="5995397"/>
            <a:ext cx="35903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kern="100" dirty="0">
                <a:solidFill>
                  <a:srgbClr val="666666"/>
                </a:solidFill>
                <a:effectLst/>
                <a:latin typeface="+mn-ea"/>
                <a:cs typeface="Times New Roman" panose="02020603050405020304" pitchFamily="18" charset="0"/>
              </a:rPr>
              <a:t>基于多模态生物识别系统结构图</a:t>
            </a:r>
            <a:endParaRPr lang="zh-CN" altLang="en-US" sz="1600" dirty="0">
              <a:solidFill>
                <a:srgbClr val="666666"/>
              </a:solidFill>
              <a:latin typeface="+mn-ea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BF84F5C-86D1-9462-F72B-66758C80E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576" y="15213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596760D4-E7F0-020C-ED89-35AAA3F2CB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245314"/>
              </p:ext>
            </p:extLst>
          </p:nvPr>
        </p:nvGraphicFramePr>
        <p:xfrm>
          <a:off x="1216933" y="2055511"/>
          <a:ext cx="5341443" cy="3815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11273" imgH="2373656" progId="Visio.Drawing.11">
                  <p:embed/>
                </p:oleObj>
              </mc:Choice>
              <mc:Fallback>
                <p:oleObj name="Visio" r:id="rId3" imgW="3311273" imgH="23736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933" y="2055511"/>
                        <a:ext cx="5341443" cy="3815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125C1868-FAC7-7E16-6248-4AB049C58FF4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70" r="17125"/>
          <a:stretch/>
        </p:blipFill>
        <p:spPr>
          <a:xfrm>
            <a:off x="6673761" y="2147537"/>
            <a:ext cx="3299054" cy="372329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2D366F03-21D9-476C-B1EA-5F400F04A9E7}"/>
              </a:ext>
            </a:extLst>
          </p:cNvPr>
          <p:cNvSpPr txBox="1"/>
          <p:nvPr/>
        </p:nvSpPr>
        <p:spPr>
          <a:xfrm>
            <a:off x="7070946" y="5995397"/>
            <a:ext cx="34095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kern="100" dirty="0">
                <a:solidFill>
                  <a:srgbClr val="666666"/>
                </a:solidFill>
                <a:effectLst/>
                <a:latin typeface="+mn-ea"/>
              </a:rPr>
              <a:t>AI</a:t>
            </a:r>
            <a:r>
              <a:rPr lang="zh-CN" altLang="en-US" sz="1600" kern="100" dirty="0">
                <a:solidFill>
                  <a:srgbClr val="666666"/>
                </a:solidFill>
                <a:effectLst/>
                <a:latin typeface="+mn-ea"/>
              </a:rPr>
              <a:t>多模态生物识别方案示意图</a:t>
            </a:r>
            <a:endParaRPr lang="zh-CN" altLang="en-US" sz="1600" dirty="0">
              <a:solidFill>
                <a:srgbClr val="666666"/>
              </a:solidFill>
              <a:latin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67AF1A-3FBF-48D5-B9BD-5F83CE91C272}"/>
              </a:ext>
            </a:extLst>
          </p:cNvPr>
          <p:cNvSpPr txBox="1"/>
          <p:nvPr/>
        </p:nvSpPr>
        <p:spPr>
          <a:xfrm>
            <a:off x="628790" y="1072564"/>
            <a:ext cx="10603024" cy="858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多模态身份识别信息主要基于三个特征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：脸部识别、语音特征、虹膜信息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三路信息输入经过不同神经网络得到输出结果，综合评价三路信息输出</a:t>
            </a:r>
            <a:r>
              <a:rPr lang="zh-CN" altLang="en-US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得到</a:t>
            </a:r>
            <a:r>
              <a:rPr lang="zh-CN" altLang="zh-CN" sz="18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最终的</a:t>
            </a:r>
            <a:r>
              <a:rPr lang="zh-CN" altLang="en-US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判决</a:t>
            </a:r>
            <a:r>
              <a:rPr lang="zh-CN" altLang="zh-CN" sz="18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结果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17427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CA04800-9808-1B03-A308-AC2AB2CEB28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方案设计与实现： </a:t>
            </a:r>
            <a:r>
              <a:rPr lang="en-US" altLang="zh-CN" dirty="0"/>
              <a:t>AI</a:t>
            </a:r>
            <a:r>
              <a:rPr lang="zh-CN" altLang="en-US" dirty="0"/>
              <a:t>多模态身份识别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8B4157-2C55-DC69-C897-BE1E5E36E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8E19A0-6AE5-1A89-3B83-FDDC626B58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BF84F5C-86D1-9462-F72B-66758C80E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576" y="15213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AC019EA-5CC9-DC56-B0E0-B876F933C4A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845" y="1286336"/>
            <a:ext cx="7154911" cy="4285328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EBD71697-6729-C8A8-87BE-834904573C3D}"/>
              </a:ext>
            </a:extLst>
          </p:cNvPr>
          <p:cNvSpPr txBox="1"/>
          <p:nvPr/>
        </p:nvSpPr>
        <p:spPr>
          <a:xfrm>
            <a:off x="8006380" y="2157860"/>
            <a:ext cx="3676425" cy="21382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just">
              <a:lnSpc>
                <a:spcPct val="125000"/>
              </a:lnSpc>
            </a:pPr>
            <a:r>
              <a:rPr lang="zh-CN" altLang="en-US" kern="100" dirty="0">
                <a:effectLst/>
                <a:latin typeface="+mn-ea"/>
              </a:rPr>
              <a:t>识别模型</a:t>
            </a:r>
            <a:r>
              <a:rPr lang="zh-CN" altLang="en-US" kern="100" dirty="0">
                <a:latin typeface="+mn-ea"/>
              </a:rPr>
              <a:t>：</a:t>
            </a:r>
            <a:endParaRPr lang="en-US" altLang="zh-CN" kern="100" dirty="0">
              <a:latin typeface="+mn-ea"/>
            </a:endParaRPr>
          </a:p>
          <a:p>
            <a:pPr indent="304800" algn="just">
              <a:lnSpc>
                <a:spcPct val="125000"/>
              </a:lnSpc>
            </a:pPr>
            <a:r>
              <a:rPr lang="zh-CN" altLang="zh-CN" kern="100" dirty="0">
                <a:effectLst/>
                <a:latin typeface="+mn-ea"/>
              </a:rPr>
              <a:t>基于</a:t>
            </a:r>
            <a:r>
              <a:rPr lang="en-US" altLang="zh-CN" kern="100" dirty="0" err="1">
                <a:effectLst/>
                <a:latin typeface="+mn-ea"/>
              </a:rPr>
              <a:t>Dlib</a:t>
            </a:r>
            <a:r>
              <a:rPr lang="zh-CN" altLang="zh-CN" kern="100" dirty="0">
                <a:effectLst/>
                <a:latin typeface="+mn-ea"/>
              </a:rPr>
              <a:t>的</a:t>
            </a:r>
            <a:r>
              <a:rPr lang="en-US" altLang="zh-CN" kern="100" dirty="0" err="1">
                <a:effectLst/>
                <a:latin typeface="+mn-ea"/>
              </a:rPr>
              <a:t>ResNet</a:t>
            </a:r>
            <a:r>
              <a:rPr lang="zh-CN" altLang="zh-CN" kern="100" dirty="0">
                <a:effectLst/>
                <a:latin typeface="+mn-ea"/>
              </a:rPr>
              <a:t>预训练模型</a:t>
            </a:r>
            <a:endParaRPr lang="en-US" altLang="zh-CN" kern="100" dirty="0">
              <a:effectLst/>
              <a:latin typeface="+mn-ea"/>
            </a:endParaRPr>
          </a:p>
          <a:p>
            <a:pPr indent="304800" algn="just">
              <a:lnSpc>
                <a:spcPct val="125000"/>
              </a:lnSpc>
            </a:pPr>
            <a:endParaRPr lang="en-US" altLang="zh-CN" kern="100" dirty="0">
              <a:effectLst/>
              <a:latin typeface="+mn-ea"/>
            </a:endParaRPr>
          </a:p>
          <a:p>
            <a:pPr indent="304800" algn="just">
              <a:lnSpc>
                <a:spcPct val="125000"/>
              </a:lnSpc>
            </a:pPr>
            <a:endParaRPr lang="en-US" altLang="zh-CN" kern="100" dirty="0">
              <a:latin typeface="+mn-ea"/>
            </a:endParaRPr>
          </a:p>
          <a:p>
            <a:pPr indent="304800" algn="just">
              <a:lnSpc>
                <a:spcPct val="125000"/>
              </a:lnSpc>
            </a:pPr>
            <a:r>
              <a:rPr lang="zh-CN" altLang="en-US" kern="100" dirty="0">
                <a:effectLst/>
                <a:latin typeface="+mn-ea"/>
              </a:rPr>
              <a:t>识别算法：</a:t>
            </a:r>
            <a:endParaRPr lang="zh-CN" altLang="zh-CN" kern="100" dirty="0">
              <a:effectLst/>
              <a:latin typeface="+mn-ea"/>
            </a:endParaRPr>
          </a:p>
          <a:p>
            <a:pPr indent="304800" algn="l">
              <a:lnSpc>
                <a:spcPct val="125000"/>
              </a:lnSpc>
            </a:pPr>
            <a:r>
              <a:rPr lang="en-US" altLang="zh-CN" kern="100" dirty="0" err="1">
                <a:effectLst/>
                <a:latin typeface="+mn-ea"/>
              </a:rPr>
              <a:t>ResNet</a:t>
            </a:r>
            <a:r>
              <a:rPr lang="zh-CN" altLang="zh-CN" kern="100" dirty="0">
                <a:effectLst/>
                <a:latin typeface="+mn-ea"/>
              </a:rPr>
              <a:t>神经网络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0BC186B-055B-4931-DD9A-060B0FA06BA2}"/>
              </a:ext>
            </a:extLst>
          </p:cNvPr>
          <p:cNvSpPr txBox="1"/>
          <p:nvPr/>
        </p:nvSpPr>
        <p:spPr>
          <a:xfrm>
            <a:off x="3345622" y="5806670"/>
            <a:ext cx="34095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kern="100" dirty="0">
                <a:solidFill>
                  <a:srgbClr val="666666"/>
                </a:solidFill>
                <a:latin typeface="+mn-ea"/>
              </a:rPr>
              <a:t>人脸识别流程图</a:t>
            </a:r>
            <a:endParaRPr lang="zh-CN" altLang="en-US" sz="1600" dirty="0">
              <a:solidFill>
                <a:srgbClr val="666666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27221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CA04800-9808-1B03-A308-AC2AB2CEB28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方案设计与实现：</a:t>
            </a:r>
            <a:r>
              <a:rPr lang="en-US" altLang="zh-CN" dirty="0"/>
              <a:t>AI</a:t>
            </a:r>
            <a:r>
              <a:rPr lang="zh-CN" altLang="en-US" dirty="0"/>
              <a:t>多模态身份识别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8B4157-2C55-DC69-C897-BE1E5E36E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8E19A0-6AE5-1A89-3B83-FDDC626B58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15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49CDC1C-41CC-8CE7-880C-D6F5A8DA09F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2371" y="1302833"/>
            <a:ext cx="7201338" cy="4252333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B0EC4C27-411A-74C8-0EC2-359523819C08}"/>
              </a:ext>
            </a:extLst>
          </p:cNvPr>
          <p:cNvSpPr txBox="1"/>
          <p:nvPr/>
        </p:nvSpPr>
        <p:spPr>
          <a:xfrm>
            <a:off x="7888046" y="2523126"/>
            <a:ext cx="410673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的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I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打包成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cker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镜像</a:t>
            </a:r>
            <a:endParaRPr lang="en-US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写镜像的</a:t>
            </a:r>
            <a:r>
              <a:rPr lang="en-US" altLang="zh-CN" sz="2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aml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C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台中上传</a:t>
            </a:r>
            <a:r>
              <a:rPr lang="en-US" altLang="zh-CN" sz="2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aml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endParaRPr lang="zh-CN" altLang="en-US" sz="20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A963E79-8BAC-2697-DCE3-2CDB3C881EC3}"/>
              </a:ext>
            </a:extLst>
          </p:cNvPr>
          <p:cNvSpPr txBox="1"/>
          <p:nvPr/>
        </p:nvSpPr>
        <p:spPr>
          <a:xfrm>
            <a:off x="2923391" y="5769903"/>
            <a:ext cx="35903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kern="100" dirty="0">
                <a:solidFill>
                  <a:srgbClr val="666666"/>
                </a:solidFill>
                <a:effectLst/>
                <a:latin typeface="+mn-ea"/>
                <a:cs typeface="Times New Roman" panose="02020603050405020304" pitchFamily="18" charset="0"/>
              </a:rPr>
              <a:t>MEC</a:t>
            </a:r>
            <a:r>
              <a:rPr lang="zh-CN" altLang="en-US" sz="1600" kern="100" dirty="0">
                <a:solidFill>
                  <a:srgbClr val="666666"/>
                </a:solidFill>
                <a:effectLst/>
                <a:latin typeface="+mn-ea"/>
                <a:cs typeface="Times New Roman" panose="02020603050405020304" pitchFamily="18" charset="0"/>
              </a:rPr>
              <a:t>平台部署</a:t>
            </a:r>
            <a:r>
              <a:rPr lang="en-US" altLang="zh-CN" sz="1600" kern="100" dirty="0">
                <a:solidFill>
                  <a:srgbClr val="666666"/>
                </a:solidFill>
                <a:effectLst/>
                <a:latin typeface="+mn-ea"/>
                <a:cs typeface="Times New Roman" panose="02020603050405020304" pitchFamily="18" charset="0"/>
              </a:rPr>
              <a:t>AI</a:t>
            </a:r>
            <a:r>
              <a:rPr lang="zh-CN" altLang="en-US" sz="1600" kern="100" dirty="0">
                <a:solidFill>
                  <a:srgbClr val="666666"/>
                </a:solidFill>
                <a:effectLst/>
                <a:latin typeface="+mn-ea"/>
                <a:cs typeface="Times New Roman" panose="02020603050405020304" pitchFamily="18" charset="0"/>
              </a:rPr>
              <a:t>服务</a:t>
            </a:r>
            <a:endParaRPr lang="zh-CN" altLang="en-US" sz="1600" dirty="0">
              <a:solidFill>
                <a:srgbClr val="666666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062702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CA04800-9808-1B03-A308-AC2AB2CEB28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方案设计与实现：手势识别智能操控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8B4157-2C55-DC69-C897-BE1E5E36E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8E19A0-6AE5-1A89-3B83-FDDC626B58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782796F-223A-D7F9-9EB1-DC308BAF5029}"/>
              </a:ext>
            </a:extLst>
          </p:cNvPr>
          <p:cNvSpPr txBox="1"/>
          <p:nvPr/>
        </p:nvSpPr>
        <p:spPr>
          <a:xfrm>
            <a:off x="2331720" y="5729632"/>
            <a:ext cx="21986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666666"/>
                </a:solidFill>
              </a:rPr>
              <a:t>手部关键点图示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E7766D5-4A68-30F9-5A0B-E8DF583F9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6933" y="1423124"/>
            <a:ext cx="3662527" cy="4138993"/>
          </a:xfrm>
          <a:prstGeom prst="rect">
            <a:avLst/>
          </a:prstGeom>
        </p:spPr>
      </p:pic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87336C0-B40F-1E8B-5C0F-6E092FC3C7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648716"/>
              </p:ext>
            </p:extLst>
          </p:nvPr>
        </p:nvGraphicFramePr>
        <p:xfrm>
          <a:off x="5324507" y="1731290"/>
          <a:ext cx="6194393" cy="3522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43314" imgH="2123084" progId="Visio.Drawing.11">
                  <p:embed/>
                </p:oleObj>
              </mc:Choice>
              <mc:Fallback>
                <p:oleObj name="Visio" r:id="rId4" imgW="3743314" imgH="2123084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F0E16BF2-27A5-FFBE-39A7-5817855DA8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4507" y="1731290"/>
                        <a:ext cx="6194393" cy="35226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B94B74DC-6599-F1AF-5E92-21DBCA6E37BB}"/>
              </a:ext>
            </a:extLst>
          </p:cNvPr>
          <p:cNvSpPr txBox="1"/>
          <p:nvPr/>
        </p:nvSpPr>
        <p:spPr>
          <a:xfrm>
            <a:off x="6950750" y="5729632"/>
            <a:ext cx="31862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666666"/>
                </a:solidFill>
              </a:rPr>
              <a:t>手势识别交互系统示意图</a:t>
            </a:r>
          </a:p>
        </p:txBody>
      </p:sp>
    </p:spTree>
    <p:extLst>
      <p:ext uri="{BB962C8B-B14F-4D97-AF65-F5344CB8AC3E}">
        <p14:creationId xmlns:p14="http://schemas.microsoft.com/office/powerpoint/2010/main" val="20900634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CA04800-9808-1B03-A308-AC2AB2CEB28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方案部署：虚拟机械臂部署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8B4157-2C55-DC69-C897-BE1E5E36E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8E19A0-6AE5-1A89-3B83-FDDC626B58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17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49CDC1C-41CC-8CE7-880C-D6F5A8DA09F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279" t="13013"/>
          <a:stretch/>
        </p:blipFill>
        <p:spPr>
          <a:xfrm>
            <a:off x="473336" y="1528397"/>
            <a:ext cx="6332106" cy="3323302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AC5A3DF8-1B55-430F-B4E3-D1E085ACD1B0}"/>
              </a:ext>
            </a:extLst>
          </p:cNvPr>
          <p:cNvSpPr txBox="1"/>
          <p:nvPr/>
        </p:nvSpPr>
        <p:spPr>
          <a:xfrm>
            <a:off x="4865677" y="5630554"/>
            <a:ext cx="29771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666666"/>
                </a:solidFill>
              </a:rPr>
              <a:t>虚拟机械臂服务界面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D8A38EB-B9D1-4664-D90B-3A707AE4C0C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6450" y="1312263"/>
            <a:ext cx="4866054" cy="3755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04676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创新及特色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i="1" spc="300" dirty="0">
                <a:solidFill>
                  <a:srgbClr val="445437"/>
                </a:solidFill>
                <a:latin typeface="Comic Sans MS" panose="030F0702030302020204" pitchFamily="66" charset="0"/>
                <a:ea typeface="微软雅黑" panose="020B0503020204020204" charset="-122"/>
                <a:cs typeface="+mn-ea"/>
              </a:rPr>
              <a:t>5GCers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Comic Sans MS" panose="030F0702030302020204" pitchFamily="66" charset="0"/>
              <a:ea typeface="微软雅黑" panose="020B0503020204020204" charset="-122"/>
              <a:cs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>
          <a:xfrm>
            <a:off x="1115807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7070146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CA04800-9808-1B03-A308-AC2AB2CEB28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创新特色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8B4157-2C55-DC69-C897-BE1E5E36E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8E19A0-6AE5-1A89-3B83-FDDC626B58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19</a:t>
            </a:fld>
            <a:endParaRPr lang="zh-CN" altLang="en-US" dirty="0"/>
          </a:p>
        </p:txBody>
      </p:sp>
      <p:pic>
        <p:nvPicPr>
          <p:cNvPr id="8" name="图片占位符 10" descr="图片包含 树, 户外, 植物, 地面&#10;&#10;自动生成的说明">
            <a:extLst>
              <a:ext uri="{FF2B5EF4-FFF2-40B4-BE49-F238E27FC236}">
                <a16:creationId xmlns:a16="http://schemas.microsoft.com/office/drawing/2014/main" id="{74DB6F62-F4D9-4E01-B0EB-343BC34A83A8}"/>
              </a:ext>
            </a:extLst>
          </p:cNvPr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>
          <a:xfrm>
            <a:off x="740230" y="1539304"/>
            <a:ext cx="5667827" cy="4313773"/>
          </a:xfrm>
          <a:prstGeom prst="rect">
            <a:avLst/>
          </a:prstGeom>
        </p:spPr>
      </p:pic>
      <p:sp>
        <p:nvSpPr>
          <p:cNvPr id="9" name="文本占位符 4">
            <a:extLst>
              <a:ext uri="{FF2B5EF4-FFF2-40B4-BE49-F238E27FC236}">
                <a16:creationId xmlns:a16="http://schemas.microsoft.com/office/drawing/2014/main" id="{0CF7BA88-8498-4C6C-AE81-F726A134840A}"/>
              </a:ext>
            </a:extLst>
          </p:cNvPr>
          <p:cNvSpPr txBox="1">
            <a:spLocks/>
          </p:cNvSpPr>
          <p:nvPr/>
        </p:nvSpPr>
        <p:spPr>
          <a:xfrm>
            <a:off x="7285368" y="1642958"/>
            <a:ext cx="4233532" cy="859337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将</a:t>
            </a:r>
            <a:r>
              <a:rPr lang="en-US" altLang="zh-CN" sz="1600" dirty="0">
                <a:solidFill>
                  <a:schemeClr val="tx1"/>
                </a:solidFill>
                <a:latin typeface="+mn-ea"/>
              </a:rPr>
              <a:t>5G</a:t>
            </a: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和</a:t>
            </a:r>
            <a:r>
              <a:rPr lang="en-US" altLang="zh-CN" sz="1600" dirty="0">
                <a:solidFill>
                  <a:schemeClr val="tx1"/>
                </a:solidFill>
                <a:latin typeface="+mn-ea"/>
              </a:rPr>
              <a:t>AI</a:t>
            </a: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引入到工控领域，实现对人、机、物、系统等的全面连接和智能控制，为工控领域向</a:t>
            </a:r>
            <a:r>
              <a:rPr lang="zh-CN" altLang="en-US" sz="1600" b="1" dirty="0">
                <a:solidFill>
                  <a:srgbClr val="FF0000"/>
                </a:solidFill>
                <a:latin typeface="+mn-ea"/>
              </a:rPr>
              <a:t>未来工业生产范式</a:t>
            </a: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发展提供了实现途径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D595683-56C2-4AA6-9DD6-1B25B4762E4F}"/>
              </a:ext>
            </a:extLst>
          </p:cNvPr>
          <p:cNvSpPr/>
          <p:nvPr/>
        </p:nvSpPr>
        <p:spPr>
          <a:xfrm>
            <a:off x="6862742" y="1618062"/>
            <a:ext cx="238327" cy="238327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0000" rtlCol="0" anchor="ctr"/>
          <a:lstStyle/>
          <a:p>
            <a:pPr algn="ctr"/>
            <a:r>
              <a:rPr lang="en-US" altLang="zh-CN" sz="1600" b="1" dirty="0">
                <a:solidFill>
                  <a:schemeClr val="bg1"/>
                </a:solidFill>
              </a:rPr>
              <a:t>1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13" name="文本占位符 4">
            <a:extLst>
              <a:ext uri="{FF2B5EF4-FFF2-40B4-BE49-F238E27FC236}">
                <a16:creationId xmlns:a16="http://schemas.microsoft.com/office/drawing/2014/main" id="{0298C3AF-F1DA-44C0-8605-78A02CE2EA0D}"/>
              </a:ext>
            </a:extLst>
          </p:cNvPr>
          <p:cNvSpPr txBox="1">
            <a:spLocks/>
          </p:cNvSpPr>
          <p:nvPr/>
        </p:nvSpPr>
        <p:spPr>
          <a:xfrm>
            <a:off x="7285367" y="2740435"/>
            <a:ext cx="4233533" cy="859337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对于生产环境复杂、人员安全需要保障的工控领域（如矿山），通过手势远程操作机械设备完成生产任务，具有重大意义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2A8A2C0-D7E8-4187-824F-1AC6B3182CE9}"/>
              </a:ext>
            </a:extLst>
          </p:cNvPr>
          <p:cNvSpPr/>
          <p:nvPr/>
        </p:nvSpPr>
        <p:spPr>
          <a:xfrm>
            <a:off x="6862742" y="2817137"/>
            <a:ext cx="238327" cy="238327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0000" rtlCol="0" anchor="ctr"/>
          <a:lstStyle/>
          <a:p>
            <a:pPr algn="ctr"/>
            <a:r>
              <a:rPr lang="en-US" altLang="zh-CN" sz="1600" b="1" dirty="0">
                <a:solidFill>
                  <a:schemeClr val="bg1"/>
                </a:solidFill>
              </a:rPr>
              <a:t>2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文本占位符 4">
            <a:extLst>
              <a:ext uri="{FF2B5EF4-FFF2-40B4-BE49-F238E27FC236}">
                <a16:creationId xmlns:a16="http://schemas.microsoft.com/office/drawing/2014/main" id="{A5161D8F-78A7-4D4A-9BAB-92B358A700DA}"/>
              </a:ext>
            </a:extLst>
          </p:cNvPr>
          <p:cNvSpPr txBox="1">
            <a:spLocks/>
          </p:cNvSpPr>
          <p:nvPr/>
        </p:nvSpPr>
        <p:spPr>
          <a:xfrm>
            <a:off x="7285368" y="3723171"/>
            <a:ext cx="4233532" cy="859337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采用多模态</a:t>
            </a:r>
            <a:r>
              <a:rPr lang="en-US" altLang="zh-CN" sz="1600" dirty="0">
                <a:solidFill>
                  <a:schemeClr val="tx1"/>
                </a:solidFill>
                <a:latin typeface="+mn-ea"/>
              </a:rPr>
              <a:t>AI</a:t>
            </a: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技术进行身份识别，准确率高，适合工控领域对</a:t>
            </a:r>
            <a:r>
              <a:rPr lang="zh-CN" altLang="en-US" sz="1600" b="1" dirty="0">
                <a:solidFill>
                  <a:srgbClr val="FF0000"/>
                </a:solidFill>
                <a:latin typeface="+mn-ea"/>
              </a:rPr>
              <a:t>安全</a:t>
            </a: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的高需求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B7D6994-0F7A-4ADA-B0EE-38520677127D}"/>
              </a:ext>
            </a:extLst>
          </p:cNvPr>
          <p:cNvSpPr/>
          <p:nvPr/>
        </p:nvSpPr>
        <p:spPr>
          <a:xfrm>
            <a:off x="6862742" y="3914513"/>
            <a:ext cx="238327" cy="238327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0000" rtlCol="0" anchor="ctr"/>
          <a:lstStyle/>
          <a:p>
            <a:pPr algn="ctr"/>
            <a:r>
              <a:rPr lang="en-US" altLang="zh-CN" sz="1600" b="1" dirty="0">
                <a:solidFill>
                  <a:schemeClr val="bg1"/>
                </a:solidFill>
              </a:rPr>
              <a:t>3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17" name="文本占位符 4">
            <a:extLst>
              <a:ext uri="{FF2B5EF4-FFF2-40B4-BE49-F238E27FC236}">
                <a16:creationId xmlns:a16="http://schemas.microsoft.com/office/drawing/2014/main" id="{6886E127-A2A3-45EA-964B-3A41245F8E87}"/>
              </a:ext>
            </a:extLst>
          </p:cNvPr>
          <p:cNvSpPr txBox="1">
            <a:spLocks/>
          </p:cNvSpPr>
          <p:nvPr/>
        </p:nvSpPr>
        <p:spPr>
          <a:xfrm>
            <a:off x="7285367" y="4731328"/>
            <a:ext cx="4360094" cy="859337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通过开源软件集成，搭建端到端的面向工控领域的</a:t>
            </a:r>
            <a:r>
              <a:rPr lang="en-US" altLang="zh-CN" sz="1600" dirty="0">
                <a:solidFill>
                  <a:schemeClr val="tx1"/>
                </a:solidFill>
                <a:latin typeface="+mn-ea"/>
              </a:rPr>
              <a:t>5G+</a:t>
            </a: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边缘多模态</a:t>
            </a:r>
            <a:r>
              <a:rPr lang="en-US" altLang="zh-CN" sz="1600" dirty="0">
                <a:solidFill>
                  <a:schemeClr val="tx1"/>
                </a:solidFill>
                <a:latin typeface="+mn-ea"/>
              </a:rPr>
              <a:t>AI</a:t>
            </a: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应用，不仅成本低，更能快速验证工控领域需求，为工业发展持续赋能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CDA726D-3CF5-49B3-9EEB-60DD8E50A071}"/>
              </a:ext>
            </a:extLst>
          </p:cNvPr>
          <p:cNvSpPr/>
          <p:nvPr/>
        </p:nvSpPr>
        <p:spPr>
          <a:xfrm>
            <a:off x="6862742" y="4828660"/>
            <a:ext cx="238327" cy="238327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0000" rtlCol="0" anchor="ctr"/>
          <a:lstStyle/>
          <a:p>
            <a:pPr algn="ctr"/>
            <a:r>
              <a:rPr lang="en-US" altLang="zh-CN" sz="1600" b="1" dirty="0">
                <a:solidFill>
                  <a:schemeClr val="bg1"/>
                </a:solidFill>
              </a:rPr>
              <a:t>4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28352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文本框 55"/>
          <p:cNvSpPr txBox="1"/>
          <p:nvPr/>
        </p:nvSpPr>
        <p:spPr>
          <a:xfrm>
            <a:off x="7584346" y="729563"/>
            <a:ext cx="2021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>
                <a:solidFill>
                  <a:srgbClr val="445437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选题背景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445437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ea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7840747" y="1721042"/>
            <a:ext cx="26775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方案设计及实现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8175141" y="2835550"/>
            <a:ext cx="2868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创新及特色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8105211" y="3914366"/>
            <a:ext cx="2021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下阶段计划</a:t>
            </a:r>
          </a:p>
        </p:txBody>
      </p:sp>
      <p:grpSp>
        <p:nvGrpSpPr>
          <p:cNvPr id="62" name="组合 61"/>
          <p:cNvGrpSpPr/>
          <p:nvPr/>
        </p:nvGrpSpPr>
        <p:grpSpPr>
          <a:xfrm>
            <a:off x="6207856" y="1717604"/>
            <a:ext cx="495959" cy="495959"/>
            <a:chOff x="6932134" y="1758101"/>
            <a:chExt cx="495959" cy="495959"/>
          </a:xfrm>
        </p:grpSpPr>
        <p:sp>
          <p:nvSpPr>
            <p:cNvPr id="63" name="íṥļîḓê"/>
            <p:cNvSpPr/>
            <p:nvPr/>
          </p:nvSpPr>
          <p:spPr>
            <a:xfrm>
              <a:off x="6932134" y="1758101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64" name="íṥlíḓê"/>
            <p:cNvSpPr/>
            <p:nvPr/>
          </p:nvSpPr>
          <p:spPr>
            <a:xfrm>
              <a:off x="6977987" y="1803954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65" name="ïśļiḑé"/>
            <p:cNvSpPr/>
            <p:nvPr/>
          </p:nvSpPr>
          <p:spPr>
            <a:xfrm>
              <a:off x="7055794" y="1924242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6456701" y="2832112"/>
            <a:ext cx="495959" cy="495959"/>
            <a:chOff x="7112947" y="2706714"/>
            <a:chExt cx="495959" cy="495959"/>
          </a:xfrm>
        </p:grpSpPr>
        <p:sp>
          <p:nvSpPr>
            <p:cNvPr id="67" name="íṥļîḓê"/>
            <p:cNvSpPr/>
            <p:nvPr/>
          </p:nvSpPr>
          <p:spPr>
            <a:xfrm>
              <a:off x="7112947" y="2706714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68" name="íṥlíḓê"/>
            <p:cNvSpPr/>
            <p:nvPr/>
          </p:nvSpPr>
          <p:spPr>
            <a:xfrm>
              <a:off x="7158800" y="2752567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69" name="ïśļiḑé"/>
            <p:cNvSpPr/>
            <p:nvPr/>
          </p:nvSpPr>
          <p:spPr>
            <a:xfrm>
              <a:off x="7236607" y="2872855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6472320" y="3910929"/>
            <a:ext cx="495959" cy="495959"/>
            <a:chOff x="6932134" y="4603941"/>
            <a:chExt cx="495959" cy="495959"/>
          </a:xfrm>
        </p:grpSpPr>
        <p:sp>
          <p:nvSpPr>
            <p:cNvPr id="74" name="íṥļîḓê"/>
            <p:cNvSpPr/>
            <p:nvPr/>
          </p:nvSpPr>
          <p:spPr>
            <a:xfrm>
              <a:off x="6932134" y="4603941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75" name="íṥlíḓê"/>
            <p:cNvSpPr/>
            <p:nvPr/>
          </p:nvSpPr>
          <p:spPr>
            <a:xfrm>
              <a:off x="6977987" y="4649794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76" name="ïśļiḑé"/>
            <p:cNvSpPr/>
            <p:nvPr/>
          </p:nvSpPr>
          <p:spPr>
            <a:xfrm>
              <a:off x="7055794" y="4770082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5854354" y="726126"/>
            <a:ext cx="495959" cy="495959"/>
            <a:chOff x="6529585" y="809489"/>
            <a:chExt cx="495959" cy="495959"/>
          </a:xfrm>
        </p:grpSpPr>
        <p:sp>
          <p:nvSpPr>
            <p:cNvPr id="82" name="íṥļîḓê"/>
            <p:cNvSpPr/>
            <p:nvPr/>
          </p:nvSpPr>
          <p:spPr>
            <a:xfrm>
              <a:off x="6529585" y="809489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83" name="íṥlíḓê"/>
            <p:cNvSpPr/>
            <p:nvPr/>
          </p:nvSpPr>
          <p:spPr>
            <a:xfrm>
              <a:off x="6575438" y="855342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84" name="ïśļiḑé"/>
            <p:cNvSpPr/>
            <p:nvPr/>
          </p:nvSpPr>
          <p:spPr>
            <a:xfrm>
              <a:off x="6653246" y="975629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</p:grpSp>
      <p:cxnSp>
        <p:nvCxnSpPr>
          <p:cNvPr id="85" name="直接连接符 84"/>
          <p:cNvCxnSpPr/>
          <p:nvPr/>
        </p:nvCxnSpPr>
        <p:spPr>
          <a:xfrm>
            <a:off x="6843269" y="1252783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/>
          <p:cNvCxnSpPr/>
          <p:nvPr/>
        </p:nvCxnSpPr>
        <p:spPr>
          <a:xfrm>
            <a:off x="7038874" y="2244262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/>
          <p:cNvCxnSpPr/>
          <p:nvPr/>
        </p:nvCxnSpPr>
        <p:spPr>
          <a:xfrm>
            <a:off x="7244469" y="3358770"/>
            <a:ext cx="3798745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 flipV="1">
            <a:off x="7303338" y="4435336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1" name="组合 90"/>
          <p:cNvGrpSpPr/>
          <p:nvPr/>
        </p:nvGrpSpPr>
        <p:grpSpPr>
          <a:xfrm>
            <a:off x="6899836" y="640128"/>
            <a:ext cx="817163" cy="732782"/>
            <a:chOff x="7575067" y="723491"/>
            <a:chExt cx="817163" cy="732782"/>
          </a:xfrm>
        </p:grpSpPr>
        <p:sp>
          <p:nvSpPr>
            <p:cNvPr id="92" name="文本框 91"/>
            <p:cNvSpPr txBox="1"/>
            <p:nvPr/>
          </p:nvSpPr>
          <p:spPr>
            <a:xfrm>
              <a:off x="7575067" y="748387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1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93" name="文本框 92"/>
            <p:cNvSpPr txBox="1"/>
            <p:nvPr/>
          </p:nvSpPr>
          <p:spPr>
            <a:xfrm>
              <a:off x="7592006" y="723491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1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7133302" y="1627817"/>
            <a:ext cx="817163" cy="732782"/>
            <a:chOff x="7857580" y="1668314"/>
            <a:chExt cx="817163" cy="732782"/>
          </a:xfrm>
        </p:grpSpPr>
        <p:sp>
          <p:nvSpPr>
            <p:cNvPr id="95" name="文本框 94"/>
            <p:cNvSpPr txBox="1"/>
            <p:nvPr/>
          </p:nvSpPr>
          <p:spPr>
            <a:xfrm>
              <a:off x="7857580" y="1693210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2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96" name="文本框 95"/>
            <p:cNvSpPr txBox="1"/>
            <p:nvPr/>
          </p:nvSpPr>
          <p:spPr>
            <a:xfrm>
              <a:off x="7874519" y="1668314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2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7387746" y="2742865"/>
            <a:ext cx="817163" cy="732782"/>
            <a:chOff x="8043992" y="2617467"/>
            <a:chExt cx="817163" cy="732782"/>
          </a:xfrm>
        </p:grpSpPr>
        <p:sp>
          <p:nvSpPr>
            <p:cNvPr id="98" name="文本框 97"/>
            <p:cNvSpPr txBox="1"/>
            <p:nvPr/>
          </p:nvSpPr>
          <p:spPr>
            <a:xfrm>
              <a:off x="8043992" y="2642363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3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8060931" y="2617467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3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7397766" y="3814306"/>
            <a:ext cx="817163" cy="732782"/>
            <a:chOff x="7857580" y="4507318"/>
            <a:chExt cx="817163" cy="732782"/>
          </a:xfrm>
        </p:grpSpPr>
        <p:sp>
          <p:nvSpPr>
            <p:cNvPr id="104" name="文本框 103"/>
            <p:cNvSpPr txBox="1"/>
            <p:nvPr/>
          </p:nvSpPr>
          <p:spPr>
            <a:xfrm>
              <a:off x="7857580" y="4532214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5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7874519" y="4507318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4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473912BC-5126-612B-8497-36D503AABE80}"/>
              </a:ext>
            </a:extLst>
          </p:cNvPr>
          <p:cNvSpPr txBox="1"/>
          <p:nvPr/>
        </p:nvSpPr>
        <p:spPr>
          <a:xfrm>
            <a:off x="7834466" y="4834783"/>
            <a:ext cx="2021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成果展示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C45FC4C3-3D7A-23D5-5FC0-851B93F95B50}"/>
              </a:ext>
            </a:extLst>
          </p:cNvPr>
          <p:cNvGrpSpPr/>
          <p:nvPr/>
        </p:nvGrpSpPr>
        <p:grpSpPr>
          <a:xfrm>
            <a:off x="6201575" y="4831346"/>
            <a:ext cx="495959" cy="495959"/>
            <a:chOff x="6932134" y="4603941"/>
            <a:chExt cx="495959" cy="495959"/>
          </a:xfrm>
        </p:grpSpPr>
        <p:sp>
          <p:nvSpPr>
            <p:cNvPr id="22" name="íṥļîḓê">
              <a:extLst>
                <a:ext uri="{FF2B5EF4-FFF2-40B4-BE49-F238E27FC236}">
                  <a16:creationId xmlns:a16="http://schemas.microsoft.com/office/drawing/2014/main" id="{E39D7BA3-5D8E-5805-2A1F-8F87B516369B}"/>
                </a:ext>
              </a:extLst>
            </p:cNvPr>
            <p:cNvSpPr/>
            <p:nvPr/>
          </p:nvSpPr>
          <p:spPr>
            <a:xfrm>
              <a:off x="6932134" y="4603941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23" name="íṥlíḓê">
              <a:extLst>
                <a:ext uri="{FF2B5EF4-FFF2-40B4-BE49-F238E27FC236}">
                  <a16:creationId xmlns:a16="http://schemas.microsoft.com/office/drawing/2014/main" id="{C0D1F8E1-56BB-EE7B-EE5E-A4EA5EBE3B1C}"/>
                </a:ext>
              </a:extLst>
            </p:cNvPr>
            <p:cNvSpPr/>
            <p:nvPr/>
          </p:nvSpPr>
          <p:spPr>
            <a:xfrm>
              <a:off x="6977987" y="4649794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24" name="ïśļiḑé">
              <a:extLst>
                <a:ext uri="{FF2B5EF4-FFF2-40B4-BE49-F238E27FC236}">
                  <a16:creationId xmlns:a16="http://schemas.microsoft.com/office/drawing/2014/main" id="{8FA365BA-A56A-C81A-4783-8CB4F5C7C2AB}"/>
                </a:ext>
              </a:extLst>
            </p:cNvPr>
            <p:cNvSpPr/>
            <p:nvPr/>
          </p:nvSpPr>
          <p:spPr>
            <a:xfrm>
              <a:off x="7055794" y="4770082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</p:grp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66582C91-C986-A4D4-88FA-13A7D90B728E}"/>
              </a:ext>
            </a:extLst>
          </p:cNvPr>
          <p:cNvCxnSpPr/>
          <p:nvPr/>
        </p:nvCxnSpPr>
        <p:spPr>
          <a:xfrm flipV="1">
            <a:off x="7032593" y="5355753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7D8534F5-D26A-F1A8-4567-F4FF7812E8F8}"/>
              </a:ext>
            </a:extLst>
          </p:cNvPr>
          <p:cNvGrpSpPr/>
          <p:nvPr/>
        </p:nvGrpSpPr>
        <p:grpSpPr>
          <a:xfrm>
            <a:off x="7127021" y="4734723"/>
            <a:ext cx="817163" cy="732782"/>
            <a:chOff x="7857580" y="4507318"/>
            <a:chExt cx="817163" cy="732782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D1DA85B4-9142-A638-C98D-2996DEDB9C46}"/>
                </a:ext>
              </a:extLst>
            </p:cNvPr>
            <p:cNvSpPr txBox="1"/>
            <p:nvPr/>
          </p:nvSpPr>
          <p:spPr>
            <a:xfrm>
              <a:off x="7857580" y="4532214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5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DF4B312F-C33E-0A31-FD80-5069A6BECF6D}"/>
                </a:ext>
              </a:extLst>
            </p:cNvPr>
            <p:cNvSpPr txBox="1"/>
            <p:nvPr/>
          </p:nvSpPr>
          <p:spPr>
            <a:xfrm>
              <a:off x="7874519" y="4507318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5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</p:grpSp>
      <p:sp>
        <p:nvSpPr>
          <p:cNvPr id="30" name="文本框 29">
            <a:extLst>
              <a:ext uri="{FF2B5EF4-FFF2-40B4-BE49-F238E27FC236}">
                <a16:creationId xmlns:a16="http://schemas.microsoft.com/office/drawing/2014/main" id="{F6FA676C-49D2-F271-25EE-EE2494F9B7DB}"/>
              </a:ext>
            </a:extLst>
          </p:cNvPr>
          <p:cNvSpPr txBox="1"/>
          <p:nvPr/>
        </p:nvSpPr>
        <p:spPr>
          <a:xfrm>
            <a:off x="7502726" y="5741995"/>
            <a:ext cx="2021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Q&amp;A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445437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ea"/>
            </a:endParaRP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FF188E30-99AA-C4E4-5243-A1D71A001A9E}"/>
              </a:ext>
            </a:extLst>
          </p:cNvPr>
          <p:cNvGrpSpPr/>
          <p:nvPr/>
        </p:nvGrpSpPr>
        <p:grpSpPr>
          <a:xfrm>
            <a:off x="5772734" y="5738558"/>
            <a:ext cx="495959" cy="495959"/>
            <a:chOff x="6529585" y="809489"/>
            <a:chExt cx="495959" cy="495959"/>
          </a:xfrm>
        </p:grpSpPr>
        <p:sp>
          <p:nvSpPr>
            <p:cNvPr id="32" name="íṥļîḓê">
              <a:extLst>
                <a:ext uri="{FF2B5EF4-FFF2-40B4-BE49-F238E27FC236}">
                  <a16:creationId xmlns:a16="http://schemas.microsoft.com/office/drawing/2014/main" id="{78716FBC-8CAF-1ADE-0388-29E6A3909B3E}"/>
                </a:ext>
              </a:extLst>
            </p:cNvPr>
            <p:cNvSpPr/>
            <p:nvPr/>
          </p:nvSpPr>
          <p:spPr>
            <a:xfrm>
              <a:off x="6529585" y="809489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33" name="íṥlíḓê">
              <a:extLst>
                <a:ext uri="{FF2B5EF4-FFF2-40B4-BE49-F238E27FC236}">
                  <a16:creationId xmlns:a16="http://schemas.microsoft.com/office/drawing/2014/main" id="{9D3C8735-3510-B42F-0D91-CA936E43C74B}"/>
                </a:ext>
              </a:extLst>
            </p:cNvPr>
            <p:cNvSpPr/>
            <p:nvPr/>
          </p:nvSpPr>
          <p:spPr>
            <a:xfrm>
              <a:off x="6575438" y="855342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34" name="ïśļiḑé">
              <a:extLst>
                <a:ext uri="{FF2B5EF4-FFF2-40B4-BE49-F238E27FC236}">
                  <a16:creationId xmlns:a16="http://schemas.microsoft.com/office/drawing/2014/main" id="{5F115EF4-65E7-0643-C74E-7DDB249BE976}"/>
                </a:ext>
              </a:extLst>
            </p:cNvPr>
            <p:cNvSpPr/>
            <p:nvPr/>
          </p:nvSpPr>
          <p:spPr>
            <a:xfrm>
              <a:off x="6653246" y="975629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endParaRPr>
            </a:p>
          </p:txBody>
        </p:sp>
      </p:grp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85D8F339-9F6B-6E71-8662-E040EA9E7FE0}"/>
              </a:ext>
            </a:extLst>
          </p:cNvPr>
          <p:cNvCxnSpPr/>
          <p:nvPr/>
        </p:nvCxnSpPr>
        <p:spPr>
          <a:xfrm>
            <a:off x="6761649" y="6265215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614B6D6D-8FB8-A9D9-A264-D0E98AD76E04}"/>
              </a:ext>
            </a:extLst>
          </p:cNvPr>
          <p:cNvGrpSpPr/>
          <p:nvPr/>
        </p:nvGrpSpPr>
        <p:grpSpPr>
          <a:xfrm>
            <a:off x="6818216" y="5652560"/>
            <a:ext cx="817163" cy="732782"/>
            <a:chOff x="7575067" y="723491"/>
            <a:chExt cx="817163" cy="732782"/>
          </a:xfrm>
        </p:grpSpPr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49E35701-7057-693B-98A4-94FFE642B910}"/>
                </a:ext>
              </a:extLst>
            </p:cNvPr>
            <p:cNvSpPr txBox="1"/>
            <p:nvPr/>
          </p:nvSpPr>
          <p:spPr>
            <a:xfrm>
              <a:off x="7575067" y="748387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1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8D07F688-216E-41EE-1C90-DDDCD6D98851}"/>
                </a:ext>
              </a:extLst>
            </p:cNvPr>
            <p:cNvSpPr txBox="1"/>
            <p:nvPr/>
          </p:nvSpPr>
          <p:spPr>
            <a:xfrm>
              <a:off x="7592006" y="723491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rPr>
                <a:t>06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endParaRPr>
            </a:p>
          </p:txBody>
        </p:sp>
      </p:grpSp>
      <p:sp>
        <p:nvSpPr>
          <p:cNvPr id="39" name="日期占位符 2">
            <a:extLst>
              <a:ext uri="{FF2B5EF4-FFF2-40B4-BE49-F238E27FC236}">
                <a16:creationId xmlns:a16="http://schemas.microsoft.com/office/drawing/2014/main" id="{B03DC7F4-198F-8F63-CB6A-1FF89809FA16}"/>
              </a:ext>
            </a:extLst>
          </p:cNvPr>
          <p:cNvSpPr txBox="1">
            <a:spLocks/>
          </p:cNvSpPr>
          <p:nvPr/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i="1" spc="300" dirty="0">
                <a:solidFill>
                  <a:schemeClr val="accent1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5GCers</a:t>
            </a:r>
            <a:endParaRPr lang="zh-CN" altLang="en-US" sz="1400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cs typeface="+mn-ea"/>
              </a:rPr>
              <a:t>下阶段计划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>
          <a:xfrm>
            <a:off x="1132586" y="1337624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42273040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4627270" y="3892274"/>
            <a:ext cx="2924761" cy="17777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32206" y="3892274"/>
            <a:ext cx="2924761" cy="17777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ea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63880" y="3892274"/>
            <a:ext cx="2924761" cy="17777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ea"/>
            </a:endParaRPr>
          </a:p>
        </p:txBody>
      </p:sp>
      <p:pic>
        <p:nvPicPr>
          <p:cNvPr id="14" name="图片占位符 13" descr="图片包含 树, 户外, 植物, 地面&#10;&#10;自动生成的说明"/>
          <p:cNvPicPr>
            <a:picLocks noGrp="1" noChangeAspect="1"/>
          </p:cNvPicPr>
          <p:nvPr>
            <p:ph type="pic" sz="quarter" idx="12"/>
          </p:nvPr>
        </p:nvPicPr>
        <p:blipFill>
          <a:blip r:embed="rId3" cstate="email"/>
          <a:srcRect/>
          <a:stretch>
            <a:fillRect/>
          </a:stretch>
        </p:blipFill>
        <p:spPr/>
      </p:pic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下阶段计划</a:t>
            </a:r>
            <a:endParaRPr lang="en-US" altLang="zh-CN" dirty="0">
              <a:ea typeface="+mn-ea"/>
              <a:cs typeface="+mn-ea"/>
            </a:endParaRPr>
          </a:p>
        </p:txBody>
      </p:sp>
      <p:pic>
        <p:nvPicPr>
          <p:cNvPr id="22" name="图片占位符 21" descr="图片包含 树, 户外, 道路, 建筑物&#10;&#10;自动生成的说明"/>
          <p:cNvPicPr>
            <a:picLocks noGrp="1" noChangeAspect="1"/>
          </p:cNvPicPr>
          <p:nvPr>
            <p:ph type="pic" sz="quarter" idx="13"/>
          </p:nvPr>
        </p:nvPicPr>
        <p:blipFill>
          <a:blip r:embed="rId4" cstate="email"/>
          <a:srcRect/>
          <a:stretch>
            <a:fillRect/>
          </a:stretch>
        </p:blipFill>
        <p:spPr/>
      </p:pic>
      <p:pic>
        <p:nvPicPr>
          <p:cNvPr id="18" name="图片占位符 17" descr="图片包含 草, 建筑物, 户外, 绿色&#10;&#10;自动生成的说明"/>
          <p:cNvPicPr>
            <a:picLocks noGrp="1" noChangeAspect="1"/>
          </p:cNvPicPr>
          <p:nvPr>
            <p:ph type="pic" sz="quarter" idx="14"/>
          </p:nvPr>
        </p:nvPicPr>
        <p:blipFill>
          <a:blip r:embed="rId5" cstate="email"/>
          <a:srcRect/>
          <a:stretch>
            <a:fillRect/>
          </a:stretch>
        </p:blipFill>
        <p:spPr/>
      </p:pic>
      <p:sp>
        <p:nvSpPr>
          <p:cNvPr id="7" name="文本占位符 6"/>
          <p:cNvSpPr>
            <a:spLocks noGrp="1"/>
          </p:cNvSpPr>
          <p:nvPr>
            <p:ph type="body" sz="quarter" idx="15"/>
          </p:nvPr>
        </p:nvSpPr>
        <p:spPr>
          <a:xfrm>
            <a:off x="943753" y="3648867"/>
            <a:ext cx="2681922" cy="394002"/>
          </a:xfrm>
        </p:spPr>
        <p:txBody>
          <a:bodyPr/>
          <a:lstStyle/>
          <a:p>
            <a:r>
              <a:rPr lang="zh-CN" altLang="en-US" sz="2000" dirty="0">
                <a:cs typeface="+mn-ea"/>
              </a:rPr>
              <a:t>完善多模态身份验证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>
                <a:cs typeface="+mn-ea"/>
              </a:rPr>
              <a:t>加入语音和虹膜信息，利用多模态识别技术的优势，使认证过程更安全和精确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7"/>
          </p:nvPr>
        </p:nvSpPr>
        <p:spPr>
          <a:xfrm>
            <a:off x="4748689" y="3648867"/>
            <a:ext cx="2681922" cy="394002"/>
          </a:xfrm>
        </p:spPr>
        <p:txBody>
          <a:bodyPr/>
          <a:lstStyle/>
          <a:p>
            <a:r>
              <a:rPr lang="zh-CN" altLang="en-US" sz="2000" dirty="0">
                <a:cs typeface="+mn-ea"/>
              </a:rPr>
              <a:t>丰富手势识别控制</a:t>
            </a:r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zh-CN" altLang="en-US" dirty="0">
                <a:cs typeface="+mn-ea"/>
              </a:rPr>
              <a:t>考虑丰富化可识别的手势库，基于机械臂实现更加复杂的操作指令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9"/>
          </p:nvPr>
        </p:nvSpPr>
        <p:spPr>
          <a:xfrm>
            <a:off x="8553625" y="3648867"/>
            <a:ext cx="2681922" cy="394002"/>
          </a:xfrm>
        </p:spPr>
        <p:txBody>
          <a:bodyPr/>
          <a:lstStyle/>
          <a:p>
            <a:r>
              <a:rPr lang="zh-CN" altLang="en-US" sz="2000">
                <a:cs typeface="+mn-ea"/>
              </a:rPr>
              <a:t> 优化端到端时延</a:t>
            </a:r>
            <a:endParaRPr lang="zh-CN" altLang="en-US" sz="2000" dirty="0">
              <a:cs typeface="+mn-ea"/>
            </a:endParaRP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20"/>
          </p:nvPr>
        </p:nvSpPr>
        <p:spPr>
          <a:xfrm>
            <a:off x="8432206" y="4325324"/>
            <a:ext cx="3086694" cy="1477328"/>
          </a:xfrm>
        </p:spPr>
        <p:txBody>
          <a:bodyPr/>
          <a:lstStyle/>
          <a:p>
            <a:r>
              <a:rPr lang="zh-CN" altLang="en-US" dirty="0">
                <a:cs typeface="+mn-ea"/>
              </a:rPr>
              <a:t>持续优化多模态识别算法、手势识别算法，优化端到端时延，提升系统效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1C664961-0487-A8D2-8AF6-50DA62784FD0}"/>
              </a:ext>
            </a:extLst>
          </p:cNvPr>
          <p:cNvSpPr txBox="1">
            <a:spLocks/>
          </p:cNvSpPr>
          <p:nvPr/>
        </p:nvSpPr>
        <p:spPr>
          <a:xfrm>
            <a:off x="-553544" y="6235702"/>
            <a:ext cx="3342640" cy="365125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vert="horz" wrap="square" lIns="91440" tIns="45720" rIns="91440" bIns="45720" rtlCol="0">
            <a:noAutofit/>
          </a:bodyPr>
          <a:lstStyle>
            <a:lvl1pPr marL="228600" indent="-228600" algn="ctr" defTabSz="914400" rtl="0" eaLnBrk="1" latinLnBrk="0" hangingPunct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z="1400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68307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cs typeface="+mn-ea"/>
              </a:rPr>
              <a:t>成果展示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80460D3-A50B-FC0E-6A40-E4E8C3E8F0B1}"/>
              </a:ext>
            </a:extLst>
          </p:cNvPr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>
          <a:xfrm>
            <a:off x="1163383" y="1406639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1864023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点评指正！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/>
              <a:t>请各位评委老师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01F6C59-5C4C-4C01-A26C-41592CE4919B}"/>
              </a:ext>
            </a:extLst>
          </p:cNvPr>
          <p:cNvSpPr/>
          <p:nvPr/>
        </p:nvSpPr>
        <p:spPr>
          <a:xfrm>
            <a:off x="667502" y="4424285"/>
            <a:ext cx="2818905" cy="338554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b="1" dirty="0">
                <a:solidFill>
                  <a:schemeClr val="accent2"/>
                </a:solidFill>
                <a:latin typeface="Arial"/>
                <a:cs typeface="+mn-ea"/>
              </a:rPr>
              <a:t>答辩队伍：东南大学 </a:t>
            </a:r>
            <a:r>
              <a:rPr lang="en-US" altLang="zh-CN" sz="1600" b="1" dirty="0">
                <a:solidFill>
                  <a:schemeClr val="accent2"/>
                </a:solidFill>
                <a:latin typeface="Arial"/>
                <a:cs typeface="+mn-ea"/>
              </a:rPr>
              <a:t>5GCers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054335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-190501" y="4189677"/>
            <a:ext cx="5368944" cy="725488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选题背景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  <a:cs typeface="+mn-ea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  <a:cs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>
          <a:xfrm>
            <a:off x="904820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6" name="组合 305"/>
          <p:cNvGrpSpPr/>
          <p:nvPr/>
        </p:nvGrpSpPr>
        <p:grpSpPr>
          <a:xfrm>
            <a:off x="0" y="4844940"/>
            <a:ext cx="12192000" cy="2013060"/>
            <a:chOff x="0" y="2257846"/>
            <a:chExt cx="12192000" cy="2013060"/>
          </a:xfrm>
        </p:grpSpPr>
        <p:sp>
          <p:nvSpPr>
            <p:cNvPr id="307" name="ïṡḷïḍè"/>
            <p:cNvSpPr/>
            <p:nvPr/>
          </p:nvSpPr>
          <p:spPr bwMode="auto">
            <a:xfrm>
              <a:off x="3633828" y="2257846"/>
              <a:ext cx="8558172" cy="2013060"/>
            </a:xfrm>
            <a:custGeom>
              <a:avLst/>
              <a:gdLst>
                <a:gd name="T0" fmla="*/ 3829 w 4788"/>
                <a:gd name="T1" fmla="*/ 0 h 2125"/>
                <a:gd name="T2" fmla="*/ 4405 w 4788"/>
                <a:gd name="T3" fmla="*/ 659 h 2125"/>
                <a:gd name="T4" fmla="*/ 4716 w 4788"/>
                <a:gd name="T5" fmla="*/ 745 h 2125"/>
                <a:gd name="T6" fmla="*/ 4788 w 4788"/>
                <a:gd name="T7" fmla="*/ 856 h 2125"/>
                <a:gd name="T8" fmla="*/ 4788 w 4788"/>
                <a:gd name="T9" fmla="*/ 1448 h 2125"/>
                <a:gd name="T10" fmla="*/ 4788 w 4788"/>
                <a:gd name="T11" fmla="*/ 2125 h 2125"/>
                <a:gd name="T12" fmla="*/ 0 w 4788"/>
                <a:gd name="T13" fmla="*/ 2125 h 2125"/>
                <a:gd name="T14" fmla="*/ 583 w 4788"/>
                <a:gd name="T15" fmla="*/ 1724 h 2125"/>
                <a:gd name="T16" fmla="*/ 926 w 4788"/>
                <a:gd name="T17" fmla="*/ 1405 h 2125"/>
                <a:gd name="T18" fmla="*/ 1524 w 4788"/>
                <a:gd name="T19" fmla="*/ 1265 h 2125"/>
                <a:gd name="T20" fmla="*/ 2369 w 4788"/>
                <a:gd name="T21" fmla="*/ 1233 h 2125"/>
                <a:gd name="T22" fmla="*/ 2744 w 4788"/>
                <a:gd name="T23" fmla="*/ 885 h 2125"/>
                <a:gd name="T24" fmla="*/ 3381 w 4788"/>
                <a:gd name="T25" fmla="*/ 484 h 2125"/>
                <a:gd name="T26" fmla="*/ 3521 w 4788"/>
                <a:gd name="T27" fmla="*/ 258 h 2125"/>
                <a:gd name="T28" fmla="*/ 3829 w 4788"/>
                <a:gd name="T29" fmla="*/ 0 h 2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788" h="2125">
                  <a:moveTo>
                    <a:pt x="3829" y="0"/>
                  </a:moveTo>
                  <a:lnTo>
                    <a:pt x="4405" y="659"/>
                  </a:lnTo>
                  <a:lnTo>
                    <a:pt x="4716" y="745"/>
                  </a:lnTo>
                  <a:lnTo>
                    <a:pt x="4788" y="856"/>
                  </a:lnTo>
                  <a:lnTo>
                    <a:pt x="4788" y="1448"/>
                  </a:lnTo>
                  <a:lnTo>
                    <a:pt x="4788" y="2125"/>
                  </a:lnTo>
                  <a:lnTo>
                    <a:pt x="0" y="2125"/>
                  </a:lnTo>
                  <a:lnTo>
                    <a:pt x="583" y="1724"/>
                  </a:lnTo>
                  <a:lnTo>
                    <a:pt x="926" y="1405"/>
                  </a:lnTo>
                  <a:lnTo>
                    <a:pt x="1524" y="1265"/>
                  </a:lnTo>
                  <a:lnTo>
                    <a:pt x="2369" y="1233"/>
                  </a:lnTo>
                  <a:lnTo>
                    <a:pt x="2744" y="885"/>
                  </a:lnTo>
                  <a:lnTo>
                    <a:pt x="3381" y="484"/>
                  </a:lnTo>
                  <a:lnTo>
                    <a:pt x="3521" y="258"/>
                  </a:lnTo>
                  <a:lnTo>
                    <a:pt x="3829" y="0"/>
                  </a:ln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08" name="îśḷiḍé"/>
            <p:cNvSpPr/>
            <p:nvPr/>
          </p:nvSpPr>
          <p:spPr bwMode="auto">
            <a:xfrm>
              <a:off x="5328303" y="2257846"/>
              <a:ext cx="6863697" cy="2013060"/>
            </a:xfrm>
            <a:custGeom>
              <a:avLst/>
              <a:gdLst>
                <a:gd name="T0" fmla="*/ 805 w 1073"/>
                <a:gd name="T1" fmla="*/ 0 h 593"/>
                <a:gd name="T2" fmla="*/ 966 w 1073"/>
                <a:gd name="T3" fmla="*/ 184 h 593"/>
                <a:gd name="T4" fmla="*/ 1008 w 1073"/>
                <a:gd name="T5" fmla="*/ 196 h 593"/>
                <a:gd name="T6" fmla="*/ 1073 w 1073"/>
                <a:gd name="T7" fmla="*/ 300 h 593"/>
                <a:gd name="T8" fmla="*/ 1073 w 1073"/>
                <a:gd name="T9" fmla="*/ 404 h 593"/>
                <a:gd name="T10" fmla="*/ 1073 w 1073"/>
                <a:gd name="T11" fmla="*/ 593 h 593"/>
                <a:gd name="T12" fmla="*/ 0 w 1073"/>
                <a:gd name="T13" fmla="*/ 593 h 593"/>
                <a:gd name="T14" fmla="*/ 204 w 1073"/>
                <a:gd name="T15" fmla="*/ 511 h 593"/>
                <a:gd name="T16" fmla="*/ 483 w 1073"/>
                <a:gd name="T17" fmla="*/ 470 h 593"/>
                <a:gd name="T18" fmla="*/ 599 w 1073"/>
                <a:gd name="T19" fmla="*/ 378 h 593"/>
                <a:gd name="T20" fmla="*/ 729 w 1073"/>
                <a:gd name="T21" fmla="*/ 262 h 593"/>
                <a:gd name="T22" fmla="*/ 884 w 1073"/>
                <a:gd name="T23" fmla="*/ 253 h 593"/>
                <a:gd name="T24" fmla="*/ 779 w 1073"/>
                <a:gd name="T25" fmla="*/ 183 h 593"/>
                <a:gd name="T26" fmla="*/ 801 w 1073"/>
                <a:gd name="T27" fmla="*/ 110 h 593"/>
                <a:gd name="T28" fmla="*/ 805 w 1073"/>
                <a:gd name="T29" fmla="*/ 0 h 5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73" h="593">
                  <a:moveTo>
                    <a:pt x="805" y="0"/>
                  </a:moveTo>
                  <a:cubicBezTo>
                    <a:pt x="966" y="184"/>
                    <a:pt x="966" y="184"/>
                    <a:pt x="966" y="184"/>
                  </a:cubicBezTo>
                  <a:cubicBezTo>
                    <a:pt x="1008" y="196"/>
                    <a:pt x="1008" y="196"/>
                    <a:pt x="1008" y="196"/>
                  </a:cubicBezTo>
                  <a:cubicBezTo>
                    <a:pt x="1023" y="217"/>
                    <a:pt x="1048" y="258"/>
                    <a:pt x="1073" y="300"/>
                  </a:cubicBezTo>
                  <a:cubicBezTo>
                    <a:pt x="1073" y="404"/>
                    <a:pt x="1073" y="404"/>
                    <a:pt x="1073" y="404"/>
                  </a:cubicBezTo>
                  <a:cubicBezTo>
                    <a:pt x="1073" y="593"/>
                    <a:pt x="1073" y="593"/>
                    <a:pt x="1073" y="593"/>
                  </a:cubicBezTo>
                  <a:cubicBezTo>
                    <a:pt x="0" y="593"/>
                    <a:pt x="0" y="593"/>
                    <a:pt x="0" y="593"/>
                  </a:cubicBezTo>
                  <a:cubicBezTo>
                    <a:pt x="0" y="593"/>
                    <a:pt x="184" y="526"/>
                    <a:pt x="204" y="511"/>
                  </a:cubicBezTo>
                  <a:cubicBezTo>
                    <a:pt x="223" y="496"/>
                    <a:pt x="483" y="470"/>
                    <a:pt x="483" y="470"/>
                  </a:cubicBezTo>
                  <a:cubicBezTo>
                    <a:pt x="599" y="378"/>
                    <a:pt x="599" y="378"/>
                    <a:pt x="599" y="378"/>
                  </a:cubicBezTo>
                  <a:cubicBezTo>
                    <a:pt x="729" y="262"/>
                    <a:pt x="729" y="262"/>
                    <a:pt x="729" y="262"/>
                  </a:cubicBezTo>
                  <a:cubicBezTo>
                    <a:pt x="884" y="253"/>
                    <a:pt x="884" y="253"/>
                    <a:pt x="884" y="253"/>
                  </a:cubicBezTo>
                  <a:cubicBezTo>
                    <a:pt x="779" y="183"/>
                    <a:pt x="779" y="183"/>
                    <a:pt x="779" y="183"/>
                  </a:cubicBezTo>
                  <a:cubicBezTo>
                    <a:pt x="779" y="183"/>
                    <a:pt x="796" y="127"/>
                    <a:pt x="801" y="110"/>
                  </a:cubicBezTo>
                  <a:cubicBezTo>
                    <a:pt x="806" y="93"/>
                    <a:pt x="805" y="0"/>
                    <a:pt x="805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09" name="íŝḷïḍè"/>
            <p:cNvSpPr/>
            <p:nvPr/>
          </p:nvSpPr>
          <p:spPr bwMode="auto">
            <a:xfrm>
              <a:off x="0" y="2257846"/>
              <a:ext cx="9875502" cy="2013060"/>
            </a:xfrm>
            <a:custGeom>
              <a:avLst/>
              <a:gdLst>
                <a:gd name="T0" fmla="*/ 1693 w 5525"/>
                <a:gd name="T1" fmla="*/ 0 h 2125"/>
                <a:gd name="T2" fmla="*/ 1117 w 5525"/>
                <a:gd name="T3" fmla="*/ 659 h 2125"/>
                <a:gd name="T4" fmla="*/ 809 w 5525"/>
                <a:gd name="T5" fmla="*/ 745 h 2125"/>
                <a:gd name="T6" fmla="*/ 322 w 5525"/>
                <a:gd name="T7" fmla="*/ 1505 h 2125"/>
                <a:gd name="T8" fmla="*/ 39 w 5525"/>
                <a:gd name="T9" fmla="*/ 1548 h 2125"/>
                <a:gd name="T10" fmla="*/ 0 w 5525"/>
                <a:gd name="T11" fmla="*/ 1616 h 2125"/>
                <a:gd name="T12" fmla="*/ 0 w 5525"/>
                <a:gd name="T13" fmla="*/ 2125 h 2125"/>
                <a:gd name="T14" fmla="*/ 5525 w 5525"/>
                <a:gd name="T15" fmla="*/ 2125 h 2125"/>
                <a:gd name="T16" fmla="*/ 4942 w 5525"/>
                <a:gd name="T17" fmla="*/ 1724 h 2125"/>
                <a:gd name="T18" fmla="*/ 4598 w 5525"/>
                <a:gd name="T19" fmla="*/ 1405 h 2125"/>
                <a:gd name="T20" fmla="*/ 3997 w 5525"/>
                <a:gd name="T21" fmla="*/ 1265 h 2125"/>
                <a:gd name="T22" fmla="*/ 3579 w 5525"/>
                <a:gd name="T23" fmla="*/ 910 h 2125"/>
                <a:gd name="T24" fmla="*/ 2781 w 5525"/>
                <a:gd name="T25" fmla="*/ 885 h 2125"/>
                <a:gd name="T26" fmla="*/ 2144 w 5525"/>
                <a:gd name="T27" fmla="*/ 484 h 2125"/>
                <a:gd name="T28" fmla="*/ 2004 w 5525"/>
                <a:gd name="T29" fmla="*/ 258 h 2125"/>
                <a:gd name="T30" fmla="*/ 1693 w 5525"/>
                <a:gd name="T31" fmla="*/ 0 h 2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525" h="2125">
                  <a:moveTo>
                    <a:pt x="1693" y="0"/>
                  </a:moveTo>
                  <a:lnTo>
                    <a:pt x="1117" y="659"/>
                  </a:lnTo>
                  <a:lnTo>
                    <a:pt x="809" y="745"/>
                  </a:lnTo>
                  <a:lnTo>
                    <a:pt x="322" y="1505"/>
                  </a:lnTo>
                  <a:lnTo>
                    <a:pt x="39" y="1548"/>
                  </a:lnTo>
                  <a:lnTo>
                    <a:pt x="0" y="1616"/>
                  </a:lnTo>
                  <a:lnTo>
                    <a:pt x="0" y="2125"/>
                  </a:lnTo>
                  <a:lnTo>
                    <a:pt x="5525" y="2125"/>
                  </a:lnTo>
                  <a:lnTo>
                    <a:pt x="4942" y="1724"/>
                  </a:lnTo>
                  <a:lnTo>
                    <a:pt x="4598" y="1405"/>
                  </a:lnTo>
                  <a:lnTo>
                    <a:pt x="3997" y="1265"/>
                  </a:lnTo>
                  <a:lnTo>
                    <a:pt x="3579" y="910"/>
                  </a:lnTo>
                  <a:lnTo>
                    <a:pt x="2781" y="885"/>
                  </a:lnTo>
                  <a:lnTo>
                    <a:pt x="2144" y="484"/>
                  </a:lnTo>
                  <a:lnTo>
                    <a:pt x="2004" y="258"/>
                  </a:lnTo>
                  <a:lnTo>
                    <a:pt x="1693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10" name="îśľiďe"/>
            <p:cNvSpPr/>
            <p:nvPr/>
          </p:nvSpPr>
          <p:spPr bwMode="auto">
            <a:xfrm>
              <a:off x="0" y="2257846"/>
              <a:ext cx="8173877" cy="2013060"/>
            </a:xfrm>
            <a:custGeom>
              <a:avLst/>
              <a:gdLst>
                <a:gd name="T0" fmla="*/ 473 w 1278"/>
                <a:gd name="T1" fmla="*/ 0 h 593"/>
                <a:gd name="T2" fmla="*/ 312 w 1278"/>
                <a:gd name="T3" fmla="*/ 184 h 593"/>
                <a:gd name="T4" fmla="*/ 271 w 1278"/>
                <a:gd name="T5" fmla="*/ 196 h 593"/>
                <a:gd name="T6" fmla="*/ 121 w 1278"/>
                <a:gd name="T7" fmla="*/ 445 h 593"/>
                <a:gd name="T8" fmla="*/ 46 w 1278"/>
                <a:gd name="T9" fmla="*/ 451 h 593"/>
                <a:gd name="T10" fmla="*/ 0 w 1278"/>
                <a:gd name="T11" fmla="*/ 544 h 593"/>
                <a:gd name="T12" fmla="*/ 0 w 1278"/>
                <a:gd name="T13" fmla="*/ 593 h 593"/>
                <a:gd name="T14" fmla="*/ 1278 w 1278"/>
                <a:gd name="T15" fmla="*/ 593 h 593"/>
                <a:gd name="T16" fmla="*/ 1075 w 1278"/>
                <a:gd name="T17" fmla="*/ 511 h 593"/>
                <a:gd name="T18" fmla="*/ 796 w 1278"/>
                <a:gd name="T19" fmla="*/ 470 h 593"/>
                <a:gd name="T20" fmla="*/ 680 w 1278"/>
                <a:gd name="T21" fmla="*/ 378 h 593"/>
                <a:gd name="T22" fmla="*/ 550 w 1278"/>
                <a:gd name="T23" fmla="*/ 262 h 593"/>
                <a:gd name="T24" fmla="*/ 395 w 1278"/>
                <a:gd name="T25" fmla="*/ 253 h 593"/>
                <a:gd name="T26" fmla="*/ 499 w 1278"/>
                <a:gd name="T27" fmla="*/ 183 h 593"/>
                <a:gd name="T28" fmla="*/ 477 w 1278"/>
                <a:gd name="T29" fmla="*/ 110 h 593"/>
                <a:gd name="T30" fmla="*/ 473 w 1278"/>
                <a:gd name="T31" fmla="*/ 0 h 5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278" h="593">
                  <a:moveTo>
                    <a:pt x="473" y="0"/>
                  </a:moveTo>
                  <a:cubicBezTo>
                    <a:pt x="312" y="184"/>
                    <a:pt x="312" y="184"/>
                    <a:pt x="312" y="184"/>
                  </a:cubicBezTo>
                  <a:cubicBezTo>
                    <a:pt x="271" y="196"/>
                    <a:pt x="271" y="196"/>
                    <a:pt x="271" y="196"/>
                  </a:cubicBezTo>
                  <a:cubicBezTo>
                    <a:pt x="232" y="253"/>
                    <a:pt x="121" y="445"/>
                    <a:pt x="121" y="445"/>
                  </a:cubicBezTo>
                  <a:cubicBezTo>
                    <a:pt x="46" y="451"/>
                    <a:pt x="46" y="451"/>
                    <a:pt x="46" y="451"/>
                  </a:cubicBezTo>
                  <a:cubicBezTo>
                    <a:pt x="0" y="544"/>
                    <a:pt x="0" y="544"/>
                    <a:pt x="0" y="544"/>
                  </a:cubicBezTo>
                  <a:cubicBezTo>
                    <a:pt x="0" y="593"/>
                    <a:pt x="0" y="593"/>
                    <a:pt x="0" y="593"/>
                  </a:cubicBezTo>
                  <a:cubicBezTo>
                    <a:pt x="1278" y="593"/>
                    <a:pt x="1278" y="593"/>
                    <a:pt x="1278" y="593"/>
                  </a:cubicBezTo>
                  <a:cubicBezTo>
                    <a:pt x="1278" y="593"/>
                    <a:pt x="1095" y="526"/>
                    <a:pt x="1075" y="511"/>
                  </a:cubicBezTo>
                  <a:cubicBezTo>
                    <a:pt x="1055" y="496"/>
                    <a:pt x="796" y="470"/>
                    <a:pt x="796" y="470"/>
                  </a:cubicBezTo>
                  <a:cubicBezTo>
                    <a:pt x="680" y="378"/>
                    <a:pt x="680" y="378"/>
                    <a:pt x="680" y="378"/>
                  </a:cubicBezTo>
                  <a:cubicBezTo>
                    <a:pt x="550" y="262"/>
                    <a:pt x="550" y="262"/>
                    <a:pt x="550" y="262"/>
                  </a:cubicBezTo>
                  <a:cubicBezTo>
                    <a:pt x="395" y="253"/>
                    <a:pt x="395" y="253"/>
                    <a:pt x="395" y="253"/>
                  </a:cubicBezTo>
                  <a:cubicBezTo>
                    <a:pt x="499" y="183"/>
                    <a:pt x="499" y="183"/>
                    <a:pt x="499" y="183"/>
                  </a:cubicBezTo>
                  <a:cubicBezTo>
                    <a:pt x="499" y="183"/>
                    <a:pt x="482" y="127"/>
                    <a:pt x="477" y="110"/>
                  </a:cubicBezTo>
                  <a:cubicBezTo>
                    <a:pt x="473" y="93"/>
                    <a:pt x="473" y="0"/>
                    <a:pt x="473" y="0"/>
                  </a:cubicBez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60" name="矩形 59"/>
          <p:cNvSpPr/>
          <p:nvPr/>
        </p:nvSpPr>
        <p:spPr>
          <a:xfrm>
            <a:off x="5349240" y="4417695"/>
            <a:ext cx="1493520" cy="23256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ea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9113845" y="4417695"/>
            <a:ext cx="1493520" cy="23256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ea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未来工业生产范式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660400" y="1557878"/>
            <a:ext cx="3342640" cy="1137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algn="ctr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b="0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通过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通信无线化</a:t>
            </a:r>
            <a:r>
              <a:rPr lang="zh-CN" altLang="en-US" dirty="0">
                <a:cs typeface="+mn-ea"/>
              </a:rPr>
              <a:t>，更容易地扩展系统结构，增加模块，构成一个更大的系统能力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ea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8188962" y="1557878"/>
            <a:ext cx="3342640" cy="1137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algn="ctr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b="0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设备从传统专用化的本地设备，变为软化的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云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-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-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端协同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的智能化装备，更好利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AI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等技术</a:t>
            </a:r>
          </a:p>
        </p:txBody>
      </p:sp>
      <p:sp>
        <p:nvSpPr>
          <p:cNvPr id="54" name="文本框 53"/>
          <p:cNvSpPr txBox="1"/>
          <p:nvPr/>
        </p:nvSpPr>
        <p:spPr>
          <a:xfrm>
            <a:off x="4424680" y="1557878"/>
            <a:ext cx="3342640" cy="1137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algn="ctr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b="0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在无线化的基础上，灵活快速的进行组网配置等调整，方便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OT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和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IT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网络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的扁平化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融合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1325234" y="3452838"/>
            <a:ext cx="2012326" cy="2012326"/>
            <a:chOff x="1279514" y="3407118"/>
            <a:chExt cx="2103766" cy="2103766"/>
          </a:xfrm>
        </p:grpSpPr>
        <p:sp>
          <p:nvSpPr>
            <p:cNvPr id="74" name="弧形 73"/>
            <p:cNvSpPr/>
            <p:nvPr/>
          </p:nvSpPr>
          <p:spPr>
            <a:xfrm rot="1401336">
              <a:off x="1379197" y="3506801"/>
              <a:ext cx="1904400" cy="1904400"/>
            </a:xfrm>
            <a:prstGeom prst="arc">
              <a:avLst>
                <a:gd name="adj1" fmla="val 1694850"/>
                <a:gd name="adj2" fmla="val 4321068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0" name="弧形 9"/>
            <p:cNvSpPr/>
            <p:nvPr/>
          </p:nvSpPr>
          <p:spPr>
            <a:xfrm rot="1401336">
              <a:off x="1379197" y="3506801"/>
              <a:ext cx="1904400" cy="1904400"/>
            </a:xfrm>
            <a:prstGeom prst="arc">
              <a:avLst>
                <a:gd name="adj1" fmla="val 17881533"/>
                <a:gd name="adj2" fmla="val 0"/>
              </a:avLst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59" name="弧形 58"/>
            <p:cNvSpPr/>
            <p:nvPr/>
          </p:nvSpPr>
          <p:spPr>
            <a:xfrm rot="3733713">
              <a:off x="1379197" y="3506801"/>
              <a:ext cx="1904400" cy="1904400"/>
            </a:xfrm>
            <a:prstGeom prst="arc">
              <a:avLst>
                <a:gd name="adj1" fmla="val 20007138"/>
                <a:gd name="adj2" fmla="val 0"/>
              </a:avLst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69" name="弧形 68"/>
            <p:cNvSpPr/>
            <p:nvPr/>
          </p:nvSpPr>
          <p:spPr>
            <a:xfrm rot="16825714">
              <a:off x="1379197" y="3506801"/>
              <a:ext cx="1904400" cy="1904400"/>
            </a:xfrm>
            <a:prstGeom prst="arc">
              <a:avLst>
                <a:gd name="adj1" fmla="val 16200000"/>
                <a:gd name="adj2" fmla="val 1480403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55" name="弧形 54"/>
            <p:cNvSpPr/>
            <p:nvPr/>
          </p:nvSpPr>
          <p:spPr>
            <a:xfrm rot="10800000">
              <a:off x="1379197" y="3506801"/>
              <a:ext cx="1904400" cy="1904400"/>
            </a:xfrm>
            <a:prstGeom prst="arc">
              <a:avLst>
                <a:gd name="adj1" fmla="val 16200000"/>
                <a:gd name="adj2" fmla="val 19917439"/>
              </a:avLst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62" name="弧形 61"/>
            <p:cNvSpPr/>
            <p:nvPr/>
          </p:nvSpPr>
          <p:spPr>
            <a:xfrm rot="16958775">
              <a:off x="1379197" y="3506801"/>
              <a:ext cx="1904400" cy="1904400"/>
            </a:xfrm>
            <a:prstGeom prst="arc">
              <a:avLst>
                <a:gd name="adj1" fmla="val 16832099"/>
                <a:gd name="adj2" fmla="val 0"/>
              </a:avLst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70" name="弧形 69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17966248"/>
                <a:gd name="adj2" fmla="val 19673009"/>
              </a:avLst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71" name="弧形 70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9043626"/>
                <a:gd name="adj2" fmla="val 11851278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72" name="弧形 71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20819749"/>
                <a:gd name="adj2" fmla="val 2417885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73" name="弧形 72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4340879"/>
                <a:gd name="adj2" fmla="val 7249524"/>
              </a:avLst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2" name="等腰三角形 11"/>
          <p:cNvSpPr/>
          <p:nvPr/>
        </p:nvSpPr>
        <p:spPr>
          <a:xfrm>
            <a:off x="2194237" y="3041799"/>
            <a:ext cx="274320" cy="236483"/>
          </a:xfrm>
          <a:prstGeom prst="triangle">
            <a:avLst/>
          </a:prstGeom>
          <a:solidFill>
            <a:schemeClr val="accent2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584960" y="4417695"/>
            <a:ext cx="1493520" cy="23256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379843" y="4204430"/>
            <a:ext cx="19037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rPr>
              <a:t>柔性化</a:t>
            </a:r>
          </a:p>
        </p:txBody>
      </p:sp>
      <p:grpSp>
        <p:nvGrpSpPr>
          <p:cNvPr id="272" name="组合 271"/>
          <p:cNvGrpSpPr/>
          <p:nvPr/>
        </p:nvGrpSpPr>
        <p:grpSpPr>
          <a:xfrm>
            <a:off x="5089837" y="3452838"/>
            <a:ext cx="2012326" cy="2012326"/>
            <a:chOff x="1279514" y="3407118"/>
            <a:chExt cx="2103766" cy="2103766"/>
          </a:xfrm>
        </p:grpSpPr>
        <p:sp>
          <p:nvSpPr>
            <p:cNvPr id="276" name="弧形 275"/>
            <p:cNvSpPr/>
            <p:nvPr/>
          </p:nvSpPr>
          <p:spPr>
            <a:xfrm rot="1401336">
              <a:off x="1379197" y="3506801"/>
              <a:ext cx="1904400" cy="1904400"/>
            </a:xfrm>
            <a:prstGeom prst="arc">
              <a:avLst>
                <a:gd name="adj1" fmla="val 1694850"/>
                <a:gd name="adj2" fmla="val 4321068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77" name="弧形 276"/>
            <p:cNvSpPr/>
            <p:nvPr/>
          </p:nvSpPr>
          <p:spPr>
            <a:xfrm rot="1401336">
              <a:off x="1379197" y="3506801"/>
              <a:ext cx="1904400" cy="1904400"/>
            </a:xfrm>
            <a:prstGeom prst="arc">
              <a:avLst>
                <a:gd name="adj1" fmla="val 17881533"/>
                <a:gd name="adj2" fmla="val 0"/>
              </a:avLst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78" name="弧形 277"/>
            <p:cNvSpPr/>
            <p:nvPr/>
          </p:nvSpPr>
          <p:spPr>
            <a:xfrm rot="3733713">
              <a:off x="1379197" y="3506801"/>
              <a:ext cx="1904400" cy="1904400"/>
            </a:xfrm>
            <a:prstGeom prst="arc">
              <a:avLst>
                <a:gd name="adj1" fmla="val 20007138"/>
                <a:gd name="adj2" fmla="val 0"/>
              </a:avLst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79" name="弧形 278"/>
            <p:cNvSpPr/>
            <p:nvPr/>
          </p:nvSpPr>
          <p:spPr>
            <a:xfrm rot="16825714">
              <a:off x="1379197" y="3506801"/>
              <a:ext cx="1904400" cy="1904400"/>
            </a:xfrm>
            <a:prstGeom prst="arc">
              <a:avLst>
                <a:gd name="adj1" fmla="val 16200000"/>
                <a:gd name="adj2" fmla="val 1480403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80" name="弧形 279"/>
            <p:cNvSpPr/>
            <p:nvPr/>
          </p:nvSpPr>
          <p:spPr>
            <a:xfrm rot="10800000">
              <a:off x="1379197" y="3506801"/>
              <a:ext cx="1904400" cy="1904400"/>
            </a:xfrm>
            <a:prstGeom prst="arc">
              <a:avLst>
                <a:gd name="adj1" fmla="val 16200000"/>
                <a:gd name="adj2" fmla="val 19917439"/>
              </a:avLst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81" name="弧形 280"/>
            <p:cNvSpPr/>
            <p:nvPr/>
          </p:nvSpPr>
          <p:spPr>
            <a:xfrm rot="16958775">
              <a:off x="1379197" y="3506801"/>
              <a:ext cx="1904400" cy="1904400"/>
            </a:xfrm>
            <a:prstGeom prst="arc">
              <a:avLst>
                <a:gd name="adj1" fmla="val 16832099"/>
                <a:gd name="adj2" fmla="val 0"/>
              </a:avLst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82" name="弧形 281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17966248"/>
                <a:gd name="adj2" fmla="val 19673009"/>
              </a:avLst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83" name="弧形 282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9043626"/>
                <a:gd name="adj2" fmla="val 11851278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84" name="弧形 283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20819749"/>
                <a:gd name="adj2" fmla="val 2417885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85" name="弧形 284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4340879"/>
                <a:gd name="adj2" fmla="val 7249524"/>
              </a:avLst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273" name="等腰三角形 272"/>
          <p:cNvSpPr/>
          <p:nvPr/>
        </p:nvSpPr>
        <p:spPr>
          <a:xfrm>
            <a:off x="5958840" y="3041799"/>
            <a:ext cx="274320" cy="236483"/>
          </a:xfrm>
          <a:prstGeom prst="triangle">
            <a:avLst/>
          </a:prstGeom>
          <a:solidFill>
            <a:schemeClr val="accent2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275" name="文本框 274"/>
          <p:cNvSpPr txBox="1"/>
          <p:nvPr/>
        </p:nvSpPr>
        <p:spPr>
          <a:xfrm>
            <a:off x="5144446" y="4204430"/>
            <a:ext cx="19037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rPr>
              <a:t>智能化</a:t>
            </a:r>
          </a:p>
        </p:txBody>
      </p:sp>
      <p:grpSp>
        <p:nvGrpSpPr>
          <p:cNvPr id="287" name="组合 286"/>
          <p:cNvGrpSpPr/>
          <p:nvPr/>
        </p:nvGrpSpPr>
        <p:grpSpPr>
          <a:xfrm>
            <a:off x="8854119" y="3452838"/>
            <a:ext cx="2012326" cy="2012326"/>
            <a:chOff x="1279514" y="3407118"/>
            <a:chExt cx="2103766" cy="2103766"/>
          </a:xfrm>
        </p:grpSpPr>
        <p:sp>
          <p:nvSpPr>
            <p:cNvPr id="291" name="弧形 290"/>
            <p:cNvSpPr/>
            <p:nvPr/>
          </p:nvSpPr>
          <p:spPr>
            <a:xfrm rot="1401336">
              <a:off x="1379197" y="3506801"/>
              <a:ext cx="1904400" cy="1904400"/>
            </a:xfrm>
            <a:prstGeom prst="arc">
              <a:avLst>
                <a:gd name="adj1" fmla="val 1694850"/>
                <a:gd name="adj2" fmla="val 4321068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92" name="弧形 291"/>
            <p:cNvSpPr/>
            <p:nvPr/>
          </p:nvSpPr>
          <p:spPr>
            <a:xfrm rot="1401336">
              <a:off x="1379197" y="3506801"/>
              <a:ext cx="1904400" cy="1904400"/>
            </a:xfrm>
            <a:prstGeom prst="arc">
              <a:avLst>
                <a:gd name="adj1" fmla="val 17881533"/>
                <a:gd name="adj2" fmla="val 0"/>
              </a:avLst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93" name="弧形 292"/>
            <p:cNvSpPr/>
            <p:nvPr/>
          </p:nvSpPr>
          <p:spPr>
            <a:xfrm rot="3733713">
              <a:off x="1379197" y="3506801"/>
              <a:ext cx="1904400" cy="1904400"/>
            </a:xfrm>
            <a:prstGeom prst="arc">
              <a:avLst>
                <a:gd name="adj1" fmla="val 20007138"/>
                <a:gd name="adj2" fmla="val 0"/>
              </a:avLst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94" name="弧形 293"/>
            <p:cNvSpPr/>
            <p:nvPr/>
          </p:nvSpPr>
          <p:spPr>
            <a:xfrm rot="16825714">
              <a:off x="1379197" y="3506801"/>
              <a:ext cx="1904400" cy="1904400"/>
            </a:xfrm>
            <a:prstGeom prst="arc">
              <a:avLst>
                <a:gd name="adj1" fmla="val 16200000"/>
                <a:gd name="adj2" fmla="val 1480403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95" name="弧形 294"/>
            <p:cNvSpPr/>
            <p:nvPr/>
          </p:nvSpPr>
          <p:spPr>
            <a:xfrm rot="10800000">
              <a:off x="1379197" y="3506801"/>
              <a:ext cx="1904400" cy="1904400"/>
            </a:xfrm>
            <a:prstGeom prst="arc">
              <a:avLst>
                <a:gd name="adj1" fmla="val 16200000"/>
                <a:gd name="adj2" fmla="val 19917439"/>
              </a:avLst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96" name="弧形 295"/>
            <p:cNvSpPr/>
            <p:nvPr/>
          </p:nvSpPr>
          <p:spPr>
            <a:xfrm rot="16958775">
              <a:off x="1379197" y="3506801"/>
              <a:ext cx="1904400" cy="1904400"/>
            </a:xfrm>
            <a:prstGeom prst="arc">
              <a:avLst>
                <a:gd name="adj1" fmla="val 16832099"/>
                <a:gd name="adj2" fmla="val 0"/>
              </a:avLst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97" name="弧形 296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17966248"/>
                <a:gd name="adj2" fmla="val 19673009"/>
              </a:avLst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98" name="弧形 297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9043626"/>
                <a:gd name="adj2" fmla="val 11851278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99" name="弧形 298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20819749"/>
                <a:gd name="adj2" fmla="val 2417885"/>
              </a:avLst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300" name="弧形 299"/>
            <p:cNvSpPr/>
            <p:nvPr/>
          </p:nvSpPr>
          <p:spPr>
            <a:xfrm>
              <a:off x="1279514" y="3407118"/>
              <a:ext cx="2103766" cy="2103766"/>
            </a:xfrm>
            <a:prstGeom prst="arc">
              <a:avLst>
                <a:gd name="adj1" fmla="val 4340879"/>
                <a:gd name="adj2" fmla="val 7249524"/>
              </a:avLst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288" name="等腰三角形 287"/>
          <p:cNvSpPr/>
          <p:nvPr/>
        </p:nvSpPr>
        <p:spPr>
          <a:xfrm>
            <a:off x="9723122" y="3041799"/>
            <a:ext cx="274320" cy="236483"/>
          </a:xfrm>
          <a:prstGeom prst="triangle">
            <a:avLst/>
          </a:prstGeom>
          <a:solidFill>
            <a:schemeClr val="accent2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290" name="文本框 289"/>
          <p:cNvSpPr txBox="1"/>
          <p:nvPr/>
        </p:nvSpPr>
        <p:spPr>
          <a:xfrm>
            <a:off x="8908728" y="4204430"/>
            <a:ext cx="19037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</a:rPr>
              <a:t>扁平化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1" u="none" strike="noStrike" kern="1200" cap="none" spc="30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Comic Sans MS" panose="030F0702030302020204" pitchFamily="66" charset="0"/>
                <a:ea typeface="微软雅黑" panose="020B0503020204020204" charset="-122"/>
                <a:cs typeface="+mn-ea"/>
              </a:rPr>
              <a:t>5GCers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Comic Sans MS" panose="030F0702030302020204" pitchFamily="66" charset="0"/>
              <a:ea typeface="微软雅黑" panose="020B0503020204020204" charset="-122"/>
              <a:cs typeface="+mn-ea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79ECAFE-A460-4E13-ABCB-32CAE6136244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rPr>
              <a:t>4</a:t>
            </a:fld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7978141" y="1765976"/>
            <a:ext cx="0" cy="721360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连接符 310"/>
          <p:cNvCxnSpPr/>
          <p:nvPr/>
        </p:nvCxnSpPr>
        <p:spPr>
          <a:xfrm>
            <a:off x="4213860" y="1765976"/>
            <a:ext cx="0" cy="721360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65364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07F9D559-5CA1-092B-ADB2-5A7D4AFD377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赋能工业 助力变革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92B1C71-D6F2-2716-6CB6-7CF8B623F69C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6B311B-5102-21A4-DB04-C76689EE3F0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8775700" y="5959259"/>
            <a:ext cx="2743200" cy="365125"/>
          </a:xfrm>
        </p:spPr>
        <p:txBody>
          <a:bodyPr/>
          <a:lstStyle/>
          <a:p>
            <a:fld id="{C79ECAFE-A460-4E13-ABCB-32CAE6136244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6" name="文本占位符 8">
            <a:extLst>
              <a:ext uri="{FF2B5EF4-FFF2-40B4-BE49-F238E27FC236}">
                <a16:creationId xmlns:a16="http://schemas.microsoft.com/office/drawing/2014/main" id="{074E8214-07D3-73E9-0AF7-BCF9732AFA9F}"/>
              </a:ext>
            </a:extLst>
          </p:cNvPr>
          <p:cNvSpPr txBox="1">
            <a:spLocks/>
          </p:cNvSpPr>
          <p:nvPr/>
        </p:nvSpPr>
        <p:spPr>
          <a:xfrm>
            <a:off x="1216933" y="2126031"/>
            <a:ext cx="9505628" cy="85933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GP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结合特定工业场景，定制轻量化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G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在保证精简的条件下，实现对于各类业务场景的适配。克服设备体系架构复杂、成本过高难以灵活定制等缺点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C7E1DFD-ABC8-C653-07BA-49A3774B8040}"/>
              </a:ext>
            </a:extLst>
          </p:cNvPr>
          <p:cNvSpPr/>
          <p:nvPr/>
        </p:nvSpPr>
        <p:spPr>
          <a:xfrm>
            <a:off x="1216933" y="1512678"/>
            <a:ext cx="1554129" cy="402291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0000" rtlCol="0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轻量化</a:t>
            </a:r>
            <a:r>
              <a:rPr lang="en-US" altLang="zh-CN" b="1" dirty="0">
                <a:solidFill>
                  <a:schemeClr val="bg1"/>
                </a:solidFill>
              </a:rPr>
              <a:t>5GC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8" name="文本占位符 8">
            <a:extLst>
              <a:ext uri="{FF2B5EF4-FFF2-40B4-BE49-F238E27FC236}">
                <a16:creationId xmlns:a16="http://schemas.microsoft.com/office/drawing/2014/main" id="{E02659E7-F6D7-424C-D447-5E613B1F152D}"/>
              </a:ext>
            </a:extLst>
          </p:cNvPr>
          <p:cNvSpPr txBox="1">
            <a:spLocks/>
          </p:cNvSpPr>
          <p:nvPr/>
        </p:nvSpPr>
        <p:spPr>
          <a:xfrm>
            <a:off x="1216932" y="4164758"/>
            <a:ext cx="9505627" cy="85933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G UP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沉到边缘配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署，在通信网络边缘对数据进行预处理，避免无效数据对网络资源的占用，同时对用户数据进行高速分发缩短响应时间，支撑低时延高可靠业务</a:t>
            </a:r>
            <a:r>
              <a:rPr lang="zh-CN" altLang="en-US" sz="1800" dirty="0"/>
              <a:t>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277A5B2-F9CA-E022-EFCA-9FCA2BB51322}"/>
              </a:ext>
            </a:extLst>
          </p:cNvPr>
          <p:cNvSpPr/>
          <p:nvPr/>
        </p:nvSpPr>
        <p:spPr>
          <a:xfrm>
            <a:off x="1216932" y="3429000"/>
            <a:ext cx="1554129" cy="402291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0000"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</a:rPr>
              <a:t>5G+MEC</a:t>
            </a:r>
            <a:endParaRPr lang="zh-CN" alt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44656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07F9D559-5CA1-092B-ADB2-5A7D4AFD377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项目现实意义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92B1C71-D6F2-2716-6CB6-7CF8B623F69C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6B311B-5102-21A4-DB04-C76689EE3F0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8775700" y="5959259"/>
            <a:ext cx="2743200" cy="365125"/>
          </a:xfrm>
        </p:spPr>
        <p:txBody>
          <a:bodyPr/>
          <a:lstStyle/>
          <a:p>
            <a:fld id="{C79ECAFE-A460-4E13-ABCB-32CAE6136244}" type="slidenum">
              <a:rPr lang="zh-CN" altLang="en-US" smtClean="0"/>
              <a:t>6</a:t>
            </a:fld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107FE40-6CA2-91B2-79B0-67B76B0C10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202012"/>
              </p:ext>
            </p:extLst>
          </p:nvPr>
        </p:nvGraphicFramePr>
        <p:xfrm>
          <a:off x="4792560" y="1816323"/>
          <a:ext cx="7074969" cy="3225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53261" imgH="2078252" progId="Visio.Drawing.11">
                  <p:embed/>
                </p:oleObj>
              </mc:Choice>
              <mc:Fallback>
                <p:oleObj name="Visio" r:id="rId3" imgW="4553261" imgH="2078252" progId="Visio.Drawing.11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596AF110-4B91-4219-827D-09548B1FBB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2560" y="1816323"/>
                        <a:ext cx="7074969" cy="3225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8C2D6E20-10AA-6314-5623-8711B97B092A}"/>
              </a:ext>
            </a:extLst>
          </p:cNvPr>
          <p:cNvSpPr txBox="1"/>
          <p:nvPr/>
        </p:nvSpPr>
        <p:spPr>
          <a:xfrm>
            <a:off x="660400" y="1653672"/>
            <a:ext cx="418922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/>
              <a:t>以智能化、自动化机械装备为</a:t>
            </a:r>
            <a:r>
              <a:rPr lang="zh-CN" altLang="en-US" sz="2000" b="1" dirty="0">
                <a:solidFill>
                  <a:srgbClr val="FF0000"/>
                </a:solidFill>
              </a:rPr>
              <a:t>核心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4C774FB-67B8-9F02-FFCE-B904D38BA16D}"/>
              </a:ext>
            </a:extLst>
          </p:cNvPr>
          <p:cNvSpPr txBox="1"/>
          <p:nvPr/>
        </p:nvSpPr>
        <p:spPr>
          <a:xfrm>
            <a:off x="660400" y="2183303"/>
            <a:ext cx="429554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kern="100" dirty="0">
                <a:latin typeface="+mj-ea"/>
                <a:ea typeface="+mj-ea"/>
                <a:cs typeface="Times New Roman" panose="02020603050405020304" pitchFamily="18" charset="0"/>
              </a:rPr>
              <a:t>以低时延、双向数字通信网络为</a:t>
            </a:r>
            <a:r>
              <a:rPr lang="zh-CN" altLang="en-US" sz="2000" b="1" kern="1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载体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8740F4B-3EFB-6C5C-C4BD-6594641815D3}"/>
              </a:ext>
            </a:extLst>
          </p:cNvPr>
          <p:cNvSpPr txBox="1"/>
          <p:nvPr/>
        </p:nvSpPr>
        <p:spPr>
          <a:xfrm>
            <a:off x="660400" y="2712501"/>
            <a:ext cx="41321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kern="100" dirty="0">
                <a:latin typeface="+mj-ea"/>
                <a:ea typeface="+mj-ea"/>
                <a:cs typeface="Times New Roman" panose="02020603050405020304" pitchFamily="18" charset="0"/>
              </a:rPr>
              <a:t>以虚拟化为</a:t>
            </a:r>
            <a:r>
              <a:rPr lang="zh-CN" altLang="en-US" sz="2000" b="1" kern="1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平台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6" name="left-arrowhead_45248">
            <a:extLst>
              <a:ext uri="{FF2B5EF4-FFF2-40B4-BE49-F238E27FC236}">
                <a16:creationId xmlns:a16="http://schemas.microsoft.com/office/drawing/2014/main" id="{7BFAAA99-042F-DE59-9D00-9663A1FEA81F}"/>
              </a:ext>
            </a:extLst>
          </p:cNvPr>
          <p:cNvSpPr>
            <a:spLocks noChangeAspect="1"/>
          </p:cNvSpPr>
          <p:nvPr/>
        </p:nvSpPr>
        <p:spPr bwMode="auto">
          <a:xfrm rot="5400000" flipH="1">
            <a:off x="2196907" y="3429000"/>
            <a:ext cx="709192" cy="947413"/>
          </a:xfrm>
          <a:custGeom>
            <a:avLst/>
            <a:gdLst>
              <a:gd name="T0" fmla="*/ 6162 w 6211"/>
              <a:gd name="T1" fmla="*/ 180 h 7419"/>
              <a:gd name="T2" fmla="*/ 6050 w 6211"/>
              <a:gd name="T3" fmla="*/ 0 h 7419"/>
              <a:gd name="T4" fmla="*/ 3307 w 6211"/>
              <a:gd name="T5" fmla="*/ 0 h 7419"/>
              <a:gd name="T6" fmla="*/ 2553 w 6211"/>
              <a:gd name="T7" fmla="*/ 697 h 7419"/>
              <a:gd name="T8" fmla="*/ 49 w 6211"/>
              <a:gd name="T9" fmla="*/ 3496 h 7419"/>
              <a:gd name="T10" fmla="*/ 49 w 6211"/>
              <a:gd name="T11" fmla="*/ 3856 h 7419"/>
              <a:gd name="T12" fmla="*/ 3015 w 6211"/>
              <a:gd name="T13" fmla="*/ 7239 h 7419"/>
              <a:gd name="T14" fmla="*/ 3307 w 6211"/>
              <a:gd name="T15" fmla="*/ 7419 h 7419"/>
              <a:gd name="T16" fmla="*/ 6050 w 6211"/>
              <a:gd name="T17" fmla="*/ 7419 h 7419"/>
              <a:gd name="T18" fmla="*/ 6162 w 6211"/>
              <a:gd name="T19" fmla="*/ 7239 h 7419"/>
              <a:gd name="T20" fmla="*/ 3196 w 6211"/>
              <a:gd name="T21" fmla="*/ 3856 h 7419"/>
              <a:gd name="T22" fmla="*/ 3196 w 6211"/>
              <a:gd name="T23" fmla="*/ 3496 h 7419"/>
              <a:gd name="T24" fmla="*/ 6162 w 6211"/>
              <a:gd name="T25" fmla="*/ 180 h 7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211" h="7419">
                <a:moveTo>
                  <a:pt x="6162" y="180"/>
                </a:moveTo>
                <a:cubicBezTo>
                  <a:pt x="6211" y="81"/>
                  <a:pt x="6161" y="0"/>
                  <a:pt x="6050" y="0"/>
                </a:cubicBezTo>
                <a:lnTo>
                  <a:pt x="3307" y="0"/>
                </a:lnTo>
                <a:cubicBezTo>
                  <a:pt x="3053" y="0"/>
                  <a:pt x="2719" y="512"/>
                  <a:pt x="2553" y="697"/>
                </a:cubicBezTo>
                <a:cubicBezTo>
                  <a:pt x="2262" y="1023"/>
                  <a:pt x="65" y="3464"/>
                  <a:pt x="49" y="3496"/>
                </a:cubicBezTo>
                <a:cubicBezTo>
                  <a:pt x="0" y="3595"/>
                  <a:pt x="0" y="3757"/>
                  <a:pt x="49" y="3856"/>
                </a:cubicBezTo>
                <a:lnTo>
                  <a:pt x="3015" y="7239"/>
                </a:lnTo>
                <a:cubicBezTo>
                  <a:pt x="3065" y="7338"/>
                  <a:pt x="3196" y="7419"/>
                  <a:pt x="3307" y="7419"/>
                </a:cubicBezTo>
                <a:lnTo>
                  <a:pt x="6050" y="7419"/>
                </a:lnTo>
                <a:cubicBezTo>
                  <a:pt x="6161" y="7419"/>
                  <a:pt x="6211" y="7338"/>
                  <a:pt x="6162" y="7239"/>
                </a:cubicBezTo>
                <a:lnTo>
                  <a:pt x="3196" y="3856"/>
                </a:lnTo>
                <a:cubicBezTo>
                  <a:pt x="3146" y="3757"/>
                  <a:pt x="3146" y="3595"/>
                  <a:pt x="3196" y="3496"/>
                </a:cubicBezTo>
                <a:lnTo>
                  <a:pt x="6162" y="18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 dirty="0">
              <a:cs typeface="+mn-ea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0145B5F-BC56-2A81-0F1C-454BEBE771B3}"/>
              </a:ext>
            </a:extLst>
          </p:cNvPr>
          <p:cNvSpPr txBox="1"/>
          <p:nvPr/>
        </p:nvSpPr>
        <p:spPr>
          <a:xfrm>
            <a:off x="1675145" y="4669099"/>
            <a:ext cx="240357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kern="100" dirty="0">
                <a:solidFill>
                  <a:schemeClr val="accent6">
                    <a:lumMod val="50000"/>
                  </a:schemeClr>
                </a:solidFill>
                <a:latin typeface="+mj-ea"/>
                <a:ea typeface="+mj-ea"/>
                <a:cs typeface="Times New Roman" panose="02020603050405020304" pitchFamily="18" charset="0"/>
              </a:rPr>
              <a:t>智能化生产制造</a:t>
            </a:r>
            <a:endParaRPr lang="zh-CN" altLang="en-US" sz="2000" b="1" dirty="0">
              <a:solidFill>
                <a:schemeClr val="accent6">
                  <a:lumMod val="50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B840E81-B211-4E13-89C7-370D934C9C09}"/>
              </a:ext>
            </a:extLst>
          </p:cNvPr>
          <p:cNvSpPr txBox="1"/>
          <p:nvPr/>
        </p:nvSpPr>
        <p:spPr>
          <a:xfrm>
            <a:off x="6390290" y="5204328"/>
            <a:ext cx="425669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工控领域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G+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I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架构</a:t>
            </a:r>
          </a:p>
        </p:txBody>
      </p:sp>
    </p:spTree>
    <p:extLst>
      <p:ext uri="{BB962C8B-B14F-4D97-AF65-F5344CB8AC3E}">
        <p14:creationId xmlns:p14="http://schemas.microsoft.com/office/powerpoint/2010/main" val="32170534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方案设计及实现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1" u="none" strike="noStrike" kern="1200" cap="none" spc="30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Comic Sans MS" panose="030F0702030302020204" pitchFamily="66" charset="0"/>
                <a:ea typeface="微软雅黑" panose="020B0503020204020204" charset="-122"/>
              </a:rPr>
              <a:t>5GCers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Comic Sans MS" panose="030F0702030302020204" pitchFamily="66" charset="0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>
          <a:xfrm>
            <a:off x="1134961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501364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CA04800-9808-1B03-A308-AC2AB2CEB28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项目整体架构设计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8B4157-2C55-DC69-C897-BE1E5E36E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8E19A0-6AE5-1A89-3B83-FDDC626B58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8</a:t>
            </a:fld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17E18ED-8FC5-3AD5-5B84-5F51366AB5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9566" y="1379488"/>
          <a:ext cx="10609334" cy="4192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23068" imgH="2033073" progId="Visio.Drawing.11">
                  <p:embed/>
                </p:oleObj>
              </mc:Choice>
              <mc:Fallback>
                <p:oleObj name="Visio" r:id="rId3" imgW="5723068" imgH="2033073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817E18ED-8FC5-3AD5-5B84-5F51366AB5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566" y="1379488"/>
                        <a:ext cx="10609334" cy="4192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A782796F-223A-D7F9-9EB1-DC308BAF5029}"/>
              </a:ext>
            </a:extLst>
          </p:cNvPr>
          <p:cNvSpPr txBox="1"/>
          <p:nvPr/>
        </p:nvSpPr>
        <p:spPr>
          <a:xfrm>
            <a:off x="5038684" y="5734551"/>
            <a:ext cx="27904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kern="100" dirty="0">
                <a:solidFill>
                  <a:srgbClr val="666666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5GC+MEC</a:t>
            </a:r>
            <a:r>
              <a:rPr lang="zh-CN" altLang="zh-CN" sz="1600" kern="100" dirty="0">
                <a:solidFill>
                  <a:srgbClr val="666666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体架构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45192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CA04800-9808-1B03-A308-AC2AB2CEB28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项目整体架构设计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8B4157-2C55-DC69-C897-BE1E5E36E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CN" i="1" spc="300" dirty="0">
                <a:solidFill>
                  <a:schemeClr val="accent1"/>
                </a:solidFill>
                <a:latin typeface="Comic Sans MS" panose="030F0702030302020204" pitchFamily="66" charset="0"/>
              </a:rPr>
              <a:t>5GCers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8E19A0-6AE5-1A89-3B83-FDDC626B58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5" name="PA-任意多边形 1">
            <a:extLst>
              <a:ext uri="{FF2B5EF4-FFF2-40B4-BE49-F238E27FC236}">
                <a16:creationId xmlns:a16="http://schemas.microsoft.com/office/drawing/2014/main" id="{C37533B1-6489-3044-C891-DACE017D4EE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10800000">
            <a:off x="1785938" y="1860715"/>
            <a:ext cx="2014689" cy="900861"/>
          </a:xfrm>
          <a:custGeom>
            <a:avLst/>
            <a:gdLst>
              <a:gd name="T0" fmla="*/ 260531822 w 7875"/>
              <a:gd name="T1" fmla="*/ 76882102 h 3594"/>
              <a:gd name="T2" fmla="*/ 349238401 w 7875"/>
              <a:gd name="T3" fmla="*/ 0 h 3594"/>
              <a:gd name="T4" fmla="*/ 87331766 w 7875"/>
              <a:gd name="T5" fmla="*/ 0 h 3594"/>
              <a:gd name="T6" fmla="*/ 0 w 7875"/>
              <a:gd name="T7" fmla="*/ 76882102 h 3594"/>
              <a:gd name="T8" fmla="*/ 87331766 w 7875"/>
              <a:gd name="T9" fmla="*/ 152533110 h 3594"/>
              <a:gd name="T10" fmla="*/ 349238401 w 7875"/>
              <a:gd name="T11" fmla="*/ 152533110 h 3594"/>
              <a:gd name="T12" fmla="*/ 260531822 w 7875"/>
              <a:gd name="T13" fmla="*/ 76882102 h 35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875" h="3594">
                <a:moveTo>
                  <a:pt x="5874" y="1811"/>
                </a:moveTo>
                <a:lnTo>
                  <a:pt x="7874" y="0"/>
                </a:lnTo>
                <a:lnTo>
                  <a:pt x="1969" y="0"/>
                </a:lnTo>
                <a:lnTo>
                  <a:pt x="0" y="1811"/>
                </a:lnTo>
                <a:lnTo>
                  <a:pt x="1969" y="3593"/>
                </a:lnTo>
                <a:lnTo>
                  <a:pt x="7874" y="3593"/>
                </a:lnTo>
                <a:lnTo>
                  <a:pt x="5874" y="1811"/>
                </a:lnTo>
              </a:path>
            </a:pathLst>
          </a:custGeom>
          <a:solidFill>
            <a:srgbClr val="8DA778"/>
          </a:solidFill>
          <a:ln>
            <a:noFill/>
          </a:ln>
        </p:spPr>
        <p:txBody>
          <a:bodyPr wrap="none" anchor="ctr"/>
          <a:lstStyle/>
          <a:p>
            <a:endParaRPr lang="zh-CN" altLang="en-US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</p:txBody>
      </p:sp>
      <p:sp>
        <p:nvSpPr>
          <p:cNvPr id="10" name="PA-文本框 40">
            <a:extLst>
              <a:ext uri="{FF2B5EF4-FFF2-40B4-BE49-F238E27FC236}">
                <a16:creationId xmlns:a16="http://schemas.microsoft.com/office/drawing/2014/main" id="{37834836-A0D2-B44C-FEDA-A9402C5D82C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3036" y="2139712"/>
            <a:ext cx="6164343" cy="667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51764" tIns="25882" rIns="51764" bIns="25882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（一）</a:t>
            </a:r>
            <a:r>
              <a:rPr lang="en-US" altLang="zh-CN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5G MEC UPF</a:t>
            </a:r>
            <a:r>
              <a:rPr lang="zh-CN" altLang="zh-CN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选择及本地分流方案</a:t>
            </a:r>
          </a:p>
          <a:p>
            <a:pPr eaLnBrk="1" hangingPunct="1"/>
            <a:endParaRPr lang="zh-CN" altLang="en-US" sz="2000" b="1" dirty="0">
              <a:solidFill>
                <a:srgbClr val="404040"/>
              </a:solidFill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</p:txBody>
      </p:sp>
      <p:sp>
        <p:nvSpPr>
          <p:cNvPr id="11" name="PA-任意多边形 1">
            <a:extLst>
              <a:ext uri="{FF2B5EF4-FFF2-40B4-BE49-F238E27FC236}">
                <a16:creationId xmlns:a16="http://schemas.microsoft.com/office/drawing/2014/main" id="{87AA20F2-BE50-0EF1-23A2-49236CB80FB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0800000">
            <a:off x="1785938" y="4923213"/>
            <a:ext cx="2014689" cy="943454"/>
          </a:xfrm>
          <a:custGeom>
            <a:avLst/>
            <a:gdLst>
              <a:gd name="T0" fmla="*/ 260531822 w 7875"/>
              <a:gd name="T1" fmla="*/ 76882102 h 3594"/>
              <a:gd name="T2" fmla="*/ 349238401 w 7875"/>
              <a:gd name="T3" fmla="*/ 0 h 3594"/>
              <a:gd name="T4" fmla="*/ 87331766 w 7875"/>
              <a:gd name="T5" fmla="*/ 0 h 3594"/>
              <a:gd name="T6" fmla="*/ 0 w 7875"/>
              <a:gd name="T7" fmla="*/ 76882102 h 3594"/>
              <a:gd name="T8" fmla="*/ 87331766 w 7875"/>
              <a:gd name="T9" fmla="*/ 152533110 h 3594"/>
              <a:gd name="T10" fmla="*/ 349238401 w 7875"/>
              <a:gd name="T11" fmla="*/ 152533110 h 3594"/>
              <a:gd name="T12" fmla="*/ 260531822 w 7875"/>
              <a:gd name="T13" fmla="*/ 76882102 h 35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875" h="3594">
                <a:moveTo>
                  <a:pt x="5874" y="1811"/>
                </a:moveTo>
                <a:lnTo>
                  <a:pt x="7874" y="0"/>
                </a:lnTo>
                <a:lnTo>
                  <a:pt x="1969" y="0"/>
                </a:lnTo>
                <a:lnTo>
                  <a:pt x="0" y="1811"/>
                </a:lnTo>
                <a:lnTo>
                  <a:pt x="1969" y="3593"/>
                </a:lnTo>
                <a:lnTo>
                  <a:pt x="7874" y="3593"/>
                </a:lnTo>
                <a:lnTo>
                  <a:pt x="5874" y="1811"/>
                </a:lnTo>
              </a:path>
            </a:pathLst>
          </a:cu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txBody>
          <a:bodyPr wrap="none" anchor="ctr"/>
          <a:lstStyle/>
          <a:p>
            <a:endParaRPr lang="zh-CN" altLang="en-US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</p:txBody>
      </p:sp>
      <p:sp>
        <p:nvSpPr>
          <p:cNvPr id="14" name="PA-文本框 45">
            <a:extLst>
              <a:ext uri="{FF2B5EF4-FFF2-40B4-BE49-F238E27FC236}">
                <a16:creationId xmlns:a16="http://schemas.microsoft.com/office/drawing/2014/main" id="{2C87A8A4-60FE-C06A-0123-A9D04933E64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73036" y="3729153"/>
            <a:ext cx="4902664" cy="360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51764" tIns="25882" rIns="51764" bIns="25882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（</a:t>
            </a:r>
            <a:r>
              <a:rPr lang="zh-CN" altLang="en-US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二</a:t>
            </a:r>
            <a:r>
              <a:rPr lang="zh-CN" altLang="zh-CN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）</a:t>
            </a:r>
            <a:r>
              <a:rPr lang="en-US" altLang="zh-CN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AI </a:t>
            </a:r>
            <a:r>
              <a:rPr lang="zh-CN" altLang="en-US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多模态身份识别方案</a:t>
            </a:r>
          </a:p>
        </p:txBody>
      </p:sp>
      <p:sp>
        <p:nvSpPr>
          <p:cNvPr id="16" name="PA-文本框 47">
            <a:extLst>
              <a:ext uri="{FF2B5EF4-FFF2-40B4-BE49-F238E27FC236}">
                <a16:creationId xmlns:a16="http://schemas.microsoft.com/office/drawing/2014/main" id="{9FEF4B6B-6CFF-301B-2EAB-88624862C01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73035" y="5242702"/>
            <a:ext cx="5470661" cy="360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51764" tIns="25882" rIns="51764" bIns="25882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（</a:t>
            </a:r>
            <a:r>
              <a:rPr lang="zh-CN" altLang="en-US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三</a:t>
            </a:r>
            <a:r>
              <a:rPr lang="zh-CN" altLang="zh-CN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）</a:t>
            </a:r>
            <a:r>
              <a:rPr lang="zh-CN" altLang="en-US" sz="2000" b="1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手势识别智能操控方案</a:t>
            </a:r>
          </a:p>
        </p:txBody>
      </p:sp>
      <p:sp>
        <p:nvSpPr>
          <p:cNvPr id="17" name="PA-任意多边形 1">
            <a:extLst>
              <a:ext uri="{FF2B5EF4-FFF2-40B4-BE49-F238E27FC236}">
                <a16:creationId xmlns:a16="http://schemas.microsoft.com/office/drawing/2014/main" id="{4D02AAE5-A030-C724-EC0C-D42572AF2820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0800000">
            <a:off x="1785938" y="3396224"/>
            <a:ext cx="2014689" cy="943453"/>
          </a:xfrm>
          <a:custGeom>
            <a:avLst/>
            <a:gdLst>
              <a:gd name="T0" fmla="*/ 2147483647 w 7875"/>
              <a:gd name="T1" fmla="*/ 1102871697 h 3594"/>
              <a:gd name="T2" fmla="*/ 2147483647 w 7875"/>
              <a:gd name="T3" fmla="*/ 0 h 3594"/>
              <a:gd name="T4" fmla="*/ 1199687158 w 7875"/>
              <a:gd name="T5" fmla="*/ 0 h 3594"/>
              <a:gd name="T6" fmla="*/ 0 w 7875"/>
              <a:gd name="T7" fmla="*/ 1102871697 h 3594"/>
              <a:gd name="T8" fmla="*/ 1199687158 w 7875"/>
              <a:gd name="T9" fmla="*/ 2147483647 h 3594"/>
              <a:gd name="T10" fmla="*/ 2147483647 w 7875"/>
              <a:gd name="T11" fmla="*/ 2147483647 h 3594"/>
              <a:gd name="T12" fmla="*/ 2147483647 w 7875"/>
              <a:gd name="T13" fmla="*/ 1102871697 h 35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875" h="3594">
                <a:moveTo>
                  <a:pt x="5874" y="1811"/>
                </a:moveTo>
                <a:lnTo>
                  <a:pt x="7874" y="0"/>
                </a:lnTo>
                <a:lnTo>
                  <a:pt x="1969" y="0"/>
                </a:lnTo>
                <a:lnTo>
                  <a:pt x="0" y="1811"/>
                </a:lnTo>
                <a:lnTo>
                  <a:pt x="1969" y="3593"/>
                </a:lnTo>
                <a:lnTo>
                  <a:pt x="7874" y="3593"/>
                </a:lnTo>
                <a:lnTo>
                  <a:pt x="5874" y="1811"/>
                </a:lnTo>
              </a:path>
            </a:pathLst>
          </a:custGeom>
          <a:solidFill>
            <a:srgbClr val="FED00C"/>
          </a:solidFill>
          <a:ln>
            <a:noFill/>
          </a:ln>
        </p:spPr>
        <p:txBody>
          <a:bodyPr wrap="none" anchor="ctr"/>
          <a:lstStyle/>
          <a:p>
            <a:endParaRPr lang="zh-CN" altLang="en-US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</p:txBody>
      </p:sp>
      <p:sp>
        <p:nvSpPr>
          <p:cNvPr id="25" name="PA-文本框 31_1">
            <a:extLst>
              <a:ext uri="{FF2B5EF4-FFF2-40B4-BE49-F238E27FC236}">
                <a16:creationId xmlns:a16="http://schemas.microsoft.com/office/drawing/2014/main" id="{354DB7BA-F989-5A97-960D-019C5A03D90C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4506201" y="974418"/>
            <a:ext cx="3368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8800">
                <a:gradFill>
                  <a:gsLst>
                    <a:gs pos="0">
                      <a:srgbClr val="D93339"/>
                    </a:gs>
                    <a:gs pos="100000">
                      <a:srgbClr val="6AAABA"/>
                    </a:gs>
                  </a:gsLst>
                  <a:lin ang="5400000" scaled="1"/>
                </a:gradFill>
              </a:defRPr>
            </a:lvl1pPr>
          </a:lstStyle>
          <a:p>
            <a:r>
              <a:rPr lang="zh-CN" altLang="en-US" sz="2800" b="1" dirty="0">
                <a:solidFill>
                  <a:schemeClr val="accent1"/>
                </a:solidFill>
                <a:latin typeface="+mj-ea"/>
                <a:ea typeface="+mj-ea"/>
                <a:sym typeface="思源黑体 CN Medium" panose="020B0600000000000000" pitchFamily="34" charset="-122"/>
              </a:rPr>
              <a:t>方案设计与实现</a:t>
            </a:r>
            <a:endParaRPr lang="en-US" altLang="zh-CN" sz="2400" b="1" dirty="0">
              <a:solidFill>
                <a:schemeClr val="accent1"/>
              </a:solidFill>
              <a:latin typeface="+mj-ea"/>
              <a:ea typeface="+mj-ea"/>
              <a:sym typeface="思源黑体 CN Medium" panose="020B0600000000000000" pitchFamily="34" charset="-122"/>
            </a:endParaRPr>
          </a:p>
        </p:txBody>
      </p:sp>
      <p:cxnSp>
        <p:nvCxnSpPr>
          <p:cNvPr id="26" name="PA-直接连接符 32_1">
            <a:extLst>
              <a:ext uri="{FF2B5EF4-FFF2-40B4-BE49-F238E27FC236}">
                <a16:creationId xmlns:a16="http://schemas.microsoft.com/office/drawing/2014/main" id="{8FAAF903-F774-C41B-8820-90FE43248FCF}"/>
              </a:ext>
            </a:extLst>
          </p:cNvPr>
          <p:cNvCxnSpPr/>
          <p:nvPr>
            <p:custDataLst>
              <p:tags r:id="rId8"/>
            </p:custDataLst>
          </p:nvPr>
        </p:nvCxnSpPr>
        <p:spPr>
          <a:xfrm>
            <a:off x="5924112" y="1575364"/>
            <a:ext cx="343776" cy="0"/>
          </a:xfrm>
          <a:prstGeom prst="line">
            <a:avLst/>
          </a:prstGeom>
          <a:ln w="25400" cap="rnd" cmpd="sng" algn="ctr">
            <a:solidFill>
              <a:srgbClr val="FBB805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" name="图片 34">
            <a:extLst>
              <a:ext uri="{FF2B5EF4-FFF2-40B4-BE49-F238E27FC236}">
                <a16:creationId xmlns:a16="http://schemas.microsoft.com/office/drawing/2014/main" id="{77704393-A7DE-6264-3201-B9CF78BEF709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6724" y="1900338"/>
            <a:ext cx="1397192" cy="783433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691B1267-07CA-19A8-B35B-A7E2A1C7EE53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8735" y="5035371"/>
            <a:ext cx="719138" cy="719138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6E6DFDEB-E21C-004F-B2AF-FA78905D23A5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3626" y="3394531"/>
            <a:ext cx="943454" cy="943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95102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null,&quot;Name&quot;:&quot;正常&quot;,&quot;HeaderHeight&quot;:15.0,&quot;FooterHeight&quot;:9.0,&quot;SideMargin&quot;:5.5,&quot;TopMargin&quot;:0.0,&quot;BottomMargin&quot;:0.0,&quot;IntervalMargin&quot;:1.5,&quot;SettingType&quot;:&quot;System&quot;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heme/theme1.xml><?xml version="1.0" encoding="utf-8"?>
<a:theme xmlns:a="http://schemas.openxmlformats.org/drawingml/2006/main" name="Office 主题​​">
  <a:themeElements>
    <a:clrScheme name="SEU">
      <a:dk1>
        <a:sysClr val="windowText" lastClr="000000"/>
      </a:dk1>
      <a:lt1>
        <a:sysClr val="window" lastClr="FFFFFF"/>
      </a:lt1>
      <a:dk2>
        <a:srgbClr val="44546A"/>
      </a:dk2>
      <a:lt2>
        <a:srgbClr val="E3E1DD"/>
      </a:lt2>
      <a:accent1>
        <a:srgbClr val="445437"/>
      </a:accent1>
      <a:accent2>
        <a:srgbClr val="FFCC00"/>
      </a:accent2>
      <a:accent3>
        <a:srgbClr val="2872A1"/>
      </a:accent3>
      <a:accent4>
        <a:srgbClr val="FCB322"/>
      </a:accent4>
      <a:accent5>
        <a:srgbClr val="EA6C00"/>
      </a:accent5>
      <a:accent6>
        <a:srgbClr val="70AD47"/>
      </a:accent6>
      <a:hlink>
        <a:srgbClr val="0563C1"/>
      </a:hlink>
      <a:folHlink>
        <a:srgbClr val="954F72"/>
      </a:folHlink>
    </a:clrScheme>
    <a:fontScheme name="htvr4vcz">
      <a:majorFont>
        <a:latin typeface="Arial"/>
        <a:ea typeface="Microsoft YaHei"/>
        <a:cs typeface=""/>
      </a:majorFont>
      <a:minorFont>
        <a:latin typeface="Arial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12700">
          <a:noFill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 w="12700">
          <a:solidFill>
            <a:schemeClr val="bg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1</TotalTime>
  <Words>1556</Words>
  <Application>Microsoft Office PowerPoint</Application>
  <PresentationFormat>宽屏</PresentationFormat>
  <Paragraphs>195</Paragraphs>
  <Slides>23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41" baseType="lpstr">
      <vt:lpstr>等线</vt:lpstr>
      <vt:lpstr>黑体</vt:lpstr>
      <vt:lpstr>思源黑体 CN Light</vt:lpstr>
      <vt:lpstr>Microsoft YaHei</vt:lpstr>
      <vt:lpstr>Microsoft YaHei</vt:lpstr>
      <vt:lpstr>Arial</vt:lpstr>
      <vt:lpstr>Calibri</vt:lpstr>
      <vt:lpstr>Century Gothic</vt:lpstr>
      <vt:lpstr>Comic Sans MS</vt:lpstr>
      <vt:lpstr>Roboto</vt:lpstr>
      <vt:lpstr>Segoe UI</vt:lpstr>
      <vt:lpstr>Segoe UI Light</vt:lpstr>
      <vt:lpstr>Times New Roman</vt:lpstr>
      <vt:lpstr>Office 主题​​</vt:lpstr>
      <vt:lpstr>2_OfficePLUS</vt:lpstr>
      <vt:lpstr>1_OfficePLUS</vt:lpstr>
      <vt:lpstr>Visio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#我给母校送模板#</dc:title>
  <dc:creator>李林昊</dc:creator>
  <cp:keywords>51PPT模板网</cp:keywords>
  <cp:lastModifiedBy>Jiang Tao</cp:lastModifiedBy>
  <cp:revision>282</cp:revision>
  <dcterms:created xsi:type="dcterms:W3CDTF">2019-03-11T14:11:00Z</dcterms:created>
  <dcterms:modified xsi:type="dcterms:W3CDTF">2022-08-23T08:51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yunxl@microsoft.com</vt:lpwstr>
  </property>
  <property fmtid="{D5CDD505-2E9C-101B-9397-08002B2CF9AE}" pid="5" name="MSIP_Label_f42aa342-8706-4288-bd11-ebb85995028c_SetDate">
    <vt:lpwstr>2019-04-12T02:41:52.0160681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69373f4c-3b11-4ae9-a932-ee563e5098c6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KSOProductBuildVer">
    <vt:lpwstr>2052-11.1.0.9999</vt:lpwstr>
  </property>
</Properties>
</file>